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E3B03" w:rsidRDefault="00630108" w:rsidP="00BF1F54">
      <w:pPr>
        <w:jc w:val="right"/>
        <w:rPr>
          <w:rFonts w:ascii="Courier New" w:hAnsi="Courier New" w:cs="Courier New"/>
          <w:sz w:val="28"/>
          <w:szCs w:val="28"/>
          <w:lang w:val="en-US"/>
        </w:rPr>
      </w:pPr>
      <w:proofErr w:type="gramStart"/>
      <w:r>
        <w:rPr>
          <w:rFonts w:ascii="Courier New" w:hAnsi="Courier New" w:cs="Courier New"/>
          <w:sz w:val="28"/>
          <w:szCs w:val="28"/>
        </w:rPr>
        <w:t>П</w:t>
      </w:r>
      <w:proofErr w:type="gramEnd"/>
      <w:r>
        <w:rPr>
          <w:rFonts w:ascii="Courier New" w:hAnsi="Courier New" w:cs="Courier New"/>
          <w:sz w:val="28"/>
          <w:szCs w:val="28"/>
          <w:lang w:val="en-US"/>
        </w:rPr>
        <w:t>WS</w:t>
      </w:r>
    </w:p>
    <w:p w:rsidR="00630108" w:rsidRDefault="00630108" w:rsidP="00BF1F54">
      <w:pPr>
        <w:jc w:val="right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ПОИТ-4</w:t>
      </w:r>
    </w:p>
    <w:p w:rsidR="00496D9B" w:rsidRPr="00496D9B" w:rsidRDefault="00496D9B" w:rsidP="00BF1F54">
      <w:pPr>
        <w:jc w:val="right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Лекция </w:t>
      </w:r>
      <w:r w:rsidR="0096705C">
        <w:rPr>
          <w:rFonts w:ascii="Courier New" w:hAnsi="Courier New" w:cs="Courier New"/>
          <w:sz w:val="28"/>
          <w:szCs w:val="28"/>
          <w:lang w:val="en-US"/>
        </w:rPr>
        <w:t>8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:rsidR="005740CC" w:rsidRDefault="005740CC" w:rsidP="00BF1F54">
      <w:pPr>
        <w:jc w:val="both"/>
        <w:rPr>
          <w:rFonts w:ascii="Courier New" w:hAnsi="Courier New" w:cs="Courier New"/>
          <w:sz w:val="28"/>
          <w:szCs w:val="28"/>
        </w:rPr>
      </w:pPr>
    </w:p>
    <w:p w:rsidR="00132E7F" w:rsidRPr="00935437" w:rsidRDefault="000A17F9" w:rsidP="00BF1F54">
      <w:pPr>
        <w:jc w:val="center"/>
        <w:rPr>
          <w:rFonts w:ascii="Courier New" w:hAnsi="Courier New" w:cs="Courier New"/>
          <w:b/>
          <w:sz w:val="28"/>
          <w:szCs w:val="28"/>
          <w:u w:val="single"/>
          <w:lang w:val="en-US"/>
        </w:rPr>
      </w:pPr>
      <w:r>
        <w:rPr>
          <w:rFonts w:ascii="Courier New" w:hAnsi="Courier New" w:cs="Courier New"/>
          <w:b/>
          <w:sz w:val="28"/>
          <w:szCs w:val="28"/>
          <w:u w:val="single"/>
          <w:lang w:val="en-US"/>
        </w:rPr>
        <w:t xml:space="preserve">Windows Communication Foundation (WCF) </w:t>
      </w:r>
      <w:r w:rsidR="00935437">
        <w:rPr>
          <w:rFonts w:ascii="Courier New" w:hAnsi="Courier New" w:cs="Courier New"/>
          <w:b/>
          <w:sz w:val="28"/>
          <w:szCs w:val="28"/>
          <w:u w:val="single"/>
          <w:lang w:val="en-US"/>
        </w:rPr>
        <w:t xml:space="preserve"> </w:t>
      </w:r>
    </w:p>
    <w:p w:rsidR="00132E7F" w:rsidRPr="00132E7F" w:rsidRDefault="00132E7F" w:rsidP="00BF1F54">
      <w:pPr>
        <w:jc w:val="both"/>
        <w:rPr>
          <w:rFonts w:ascii="Courier New" w:hAnsi="Courier New" w:cs="Courier New"/>
          <w:sz w:val="28"/>
          <w:szCs w:val="28"/>
        </w:rPr>
      </w:pPr>
    </w:p>
    <w:p w:rsidR="0096705C" w:rsidRPr="0096705C" w:rsidRDefault="0096705C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WCF: </w:t>
      </w:r>
      <w:r w:rsidR="00212745">
        <w:rPr>
          <w:rFonts w:ascii="Courier New" w:hAnsi="Courier New" w:cs="Courier New"/>
          <w:sz w:val="28"/>
          <w:szCs w:val="28"/>
        </w:rPr>
        <w:t xml:space="preserve">реализация </w:t>
      </w:r>
      <w:r w:rsidR="00212745">
        <w:rPr>
          <w:rFonts w:ascii="Courier New" w:hAnsi="Courier New" w:cs="Courier New"/>
          <w:sz w:val="28"/>
          <w:szCs w:val="28"/>
          <w:lang w:val="en-US"/>
        </w:rPr>
        <w:t>WCF-</w:t>
      </w:r>
      <w:r w:rsidR="00212745">
        <w:rPr>
          <w:rFonts w:ascii="Courier New" w:hAnsi="Courier New" w:cs="Courier New"/>
          <w:sz w:val="28"/>
          <w:szCs w:val="28"/>
        </w:rPr>
        <w:t>сервиса</w:t>
      </w:r>
    </w:p>
    <w:p w:rsidR="0096705C" w:rsidRDefault="00FB606A" w:rsidP="0096705C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107180" cy="4335780"/>
            <wp:effectExtent l="0" t="0" r="7620" b="762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94.png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05949" cy="43344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6705C" w:rsidRDefault="0096705C" w:rsidP="0096705C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96705C" w:rsidRPr="0096705C" w:rsidRDefault="0096705C" w:rsidP="0096705C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96705C" w:rsidRPr="0096705C" w:rsidRDefault="000A17F9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WCF:</w:t>
      </w:r>
      <w:r w:rsidR="0096705C">
        <w:rPr>
          <w:rFonts w:ascii="Courier New" w:hAnsi="Courier New" w:cs="Courier New"/>
          <w:b/>
          <w:sz w:val="28"/>
          <w:szCs w:val="28"/>
          <w:lang w:val="en-US"/>
        </w:rPr>
        <w:t xml:space="preserve"> ASP.NET </w:t>
      </w:r>
    </w:p>
    <w:p w:rsidR="0096705C" w:rsidRDefault="0096705C" w:rsidP="0096705C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300470" cy="2303780"/>
            <wp:effectExtent l="19050" t="19050" r="24130" b="2032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93.png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300470" cy="230378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96705C" w:rsidRPr="0096705C" w:rsidRDefault="000A17F9" w:rsidP="00FB606A">
      <w:pPr>
        <w:jc w:val="both"/>
        <w:rPr>
          <w:rFonts w:ascii="Courier New" w:hAnsi="Courier New" w:cs="Courier New"/>
          <w:b/>
          <w:sz w:val="28"/>
          <w:szCs w:val="28"/>
        </w:rPr>
      </w:pPr>
      <w:r w:rsidRPr="0096705C">
        <w:rPr>
          <w:rFonts w:ascii="Courier New" w:hAnsi="Courier New" w:cs="Courier New"/>
          <w:b/>
          <w:sz w:val="28"/>
          <w:szCs w:val="28"/>
          <w:lang w:val="en-US"/>
        </w:rPr>
        <w:lastRenderedPageBreak/>
        <w:t xml:space="preserve"> </w:t>
      </w:r>
    </w:p>
    <w:p w:rsidR="00FB606A" w:rsidRPr="00FB606A" w:rsidRDefault="00FB606A" w:rsidP="00FB606A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FB606A">
        <w:rPr>
          <w:rFonts w:ascii="Courier New" w:hAnsi="Courier New" w:cs="Courier New"/>
          <w:b/>
          <w:sz w:val="28"/>
          <w:szCs w:val="28"/>
          <w:lang w:val="en-US"/>
        </w:rPr>
        <w:t>WCF: ASP.NET</w:t>
      </w:r>
      <w:r>
        <w:rPr>
          <w:rFonts w:ascii="Courier New" w:hAnsi="Courier New" w:cs="Courier New"/>
          <w:b/>
          <w:sz w:val="28"/>
          <w:szCs w:val="28"/>
        </w:rPr>
        <w:t xml:space="preserve">: </w:t>
      </w:r>
      <w:r w:rsidRPr="00FB606A">
        <w:rPr>
          <w:rFonts w:ascii="Courier New" w:hAnsi="Courier New" w:cs="Courier New"/>
          <w:sz w:val="28"/>
          <w:szCs w:val="28"/>
        </w:rPr>
        <w:t>библиотека</w:t>
      </w:r>
      <w:r>
        <w:rPr>
          <w:rFonts w:ascii="Courier New" w:hAnsi="Courier New" w:cs="Courier New"/>
          <w:sz w:val="28"/>
          <w:szCs w:val="28"/>
        </w:rPr>
        <w:t xml:space="preserve"> – </w:t>
      </w:r>
      <w:r>
        <w:rPr>
          <w:rFonts w:ascii="Courier New" w:hAnsi="Courier New" w:cs="Courier New"/>
          <w:sz w:val="28"/>
          <w:szCs w:val="28"/>
          <w:lang w:val="en-US"/>
        </w:rPr>
        <w:t>DDL</w:t>
      </w:r>
      <w:r>
        <w:rPr>
          <w:rFonts w:ascii="Courier New" w:hAnsi="Courier New" w:cs="Courier New"/>
          <w:sz w:val="28"/>
          <w:szCs w:val="28"/>
        </w:rPr>
        <w:t>-приложение</w:t>
      </w:r>
      <w:r w:rsidR="00212745">
        <w:rPr>
          <w:rFonts w:ascii="Courier New" w:hAnsi="Courier New" w:cs="Courier New"/>
          <w:sz w:val="28"/>
          <w:szCs w:val="28"/>
        </w:rPr>
        <w:t xml:space="preserve"> </w:t>
      </w:r>
      <w:proofErr w:type="gramStart"/>
      <w:r w:rsidR="00212745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 для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 выполнения необходим приложение-хост.</w:t>
      </w:r>
    </w:p>
    <w:p w:rsidR="00FB606A" w:rsidRPr="00FB606A" w:rsidRDefault="00FB606A" w:rsidP="00FB606A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FB606A">
        <w:rPr>
          <w:rFonts w:ascii="Courier New" w:hAnsi="Courier New" w:cs="Courier New"/>
          <w:b/>
          <w:sz w:val="28"/>
          <w:szCs w:val="28"/>
          <w:lang w:val="en-US"/>
        </w:rPr>
        <w:t>WCF: ASP.NET</w:t>
      </w:r>
      <w:r>
        <w:rPr>
          <w:rFonts w:ascii="Courier New" w:hAnsi="Courier New" w:cs="Courier New"/>
          <w:b/>
          <w:sz w:val="28"/>
          <w:szCs w:val="28"/>
        </w:rPr>
        <w:t xml:space="preserve">:  </w:t>
      </w:r>
      <w:r w:rsidRPr="00FB606A">
        <w:rPr>
          <w:rFonts w:ascii="Courier New" w:hAnsi="Courier New" w:cs="Courier New"/>
          <w:sz w:val="28"/>
          <w:szCs w:val="28"/>
        </w:rPr>
        <w:t>приложение службы</w:t>
      </w:r>
      <w:r w:rsidR="00212745">
        <w:rPr>
          <w:rFonts w:ascii="Courier New" w:hAnsi="Courier New" w:cs="Courier New"/>
          <w:sz w:val="28"/>
          <w:szCs w:val="28"/>
        </w:rPr>
        <w:t xml:space="preserve"> -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="00212745">
        <w:rPr>
          <w:rFonts w:ascii="Courier New" w:hAnsi="Courier New" w:cs="Courier New"/>
          <w:sz w:val="28"/>
          <w:szCs w:val="28"/>
        </w:rPr>
        <w:t>для выполнения необходима</w:t>
      </w:r>
      <w:r>
        <w:rPr>
          <w:rFonts w:ascii="Courier New" w:hAnsi="Courier New" w:cs="Courier New"/>
          <w:sz w:val="28"/>
          <w:szCs w:val="28"/>
        </w:rPr>
        <w:t xml:space="preserve"> публикаци</w:t>
      </w:r>
      <w:r w:rsidR="00212745">
        <w:rPr>
          <w:rFonts w:ascii="Courier New" w:hAnsi="Courier New" w:cs="Courier New"/>
          <w:sz w:val="28"/>
          <w:szCs w:val="28"/>
        </w:rPr>
        <w:t>я</w:t>
      </w:r>
      <w:r>
        <w:rPr>
          <w:rFonts w:ascii="Courier New" w:hAnsi="Courier New" w:cs="Courier New"/>
          <w:sz w:val="28"/>
          <w:szCs w:val="28"/>
        </w:rPr>
        <w:t xml:space="preserve"> на </w:t>
      </w:r>
      <w:r>
        <w:rPr>
          <w:rFonts w:ascii="Courier New" w:hAnsi="Courier New" w:cs="Courier New"/>
          <w:sz w:val="28"/>
          <w:szCs w:val="28"/>
          <w:lang w:val="en-US"/>
        </w:rPr>
        <w:t>IIS.</w:t>
      </w:r>
    </w:p>
    <w:p w:rsidR="00FB606A" w:rsidRPr="00212745" w:rsidRDefault="00212745" w:rsidP="00FB606A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FB606A">
        <w:rPr>
          <w:rFonts w:ascii="Courier New" w:hAnsi="Courier New" w:cs="Courier New"/>
          <w:b/>
          <w:sz w:val="28"/>
          <w:szCs w:val="28"/>
          <w:lang w:val="en-US"/>
        </w:rPr>
        <w:t>WCF: ASP.NET</w:t>
      </w:r>
      <w:r>
        <w:rPr>
          <w:rFonts w:ascii="Courier New" w:hAnsi="Courier New" w:cs="Courier New"/>
          <w:b/>
          <w:sz w:val="28"/>
          <w:szCs w:val="28"/>
        </w:rPr>
        <w:t xml:space="preserve">:  </w:t>
      </w:r>
      <w:r>
        <w:rPr>
          <w:rFonts w:ascii="Courier New" w:hAnsi="Courier New" w:cs="Courier New"/>
          <w:sz w:val="28"/>
          <w:szCs w:val="28"/>
        </w:rPr>
        <w:t>приложение службы потока данных (</w:t>
      </w:r>
      <w:r>
        <w:rPr>
          <w:rFonts w:ascii="Courier New" w:hAnsi="Courier New" w:cs="Courier New"/>
          <w:sz w:val="28"/>
          <w:szCs w:val="28"/>
          <w:lang w:val="en-US"/>
        </w:rPr>
        <w:t>WCF Data Services</w:t>
      </w:r>
      <w:r>
        <w:rPr>
          <w:rFonts w:ascii="Courier New" w:hAnsi="Courier New" w:cs="Courier New"/>
          <w:sz w:val="28"/>
          <w:szCs w:val="28"/>
        </w:rPr>
        <w:t xml:space="preserve">) – клиенту представляется поток для считывания, для выполнения необходима публикация на </w:t>
      </w:r>
      <w:r>
        <w:rPr>
          <w:rFonts w:ascii="Courier New" w:hAnsi="Courier New" w:cs="Courier New"/>
          <w:sz w:val="28"/>
          <w:szCs w:val="28"/>
          <w:lang w:val="en-US"/>
        </w:rPr>
        <w:t>IIS.</w:t>
      </w:r>
      <w:r>
        <w:rPr>
          <w:rFonts w:ascii="Courier New" w:hAnsi="Courier New" w:cs="Courier New"/>
          <w:sz w:val="28"/>
          <w:szCs w:val="28"/>
        </w:rPr>
        <w:t xml:space="preserve">  </w:t>
      </w:r>
      <w:r w:rsidR="00FB606A">
        <w:rPr>
          <w:rFonts w:ascii="Courier New" w:hAnsi="Courier New" w:cs="Courier New"/>
          <w:sz w:val="28"/>
          <w:szCs w:val="28"/>
        </w:rPr>
        <w:t xml:space="preserve"> </w:t>
      </w:r>
      <w:r w:rsidR="00FB606A" w:rsidRPr="00FB606A">
        <w:rPr>
          <w:rFonts w:ascii="Courier New" w:hAnsi="Courier New" w:cs="Courier New"/>
          <w:b/>
          <w:sz w:val="28"/>
          <w:szCs w:val="28"/>
        </w:rPr>
        <w:t xml:space="preserve">   </w:t>
      </w:r>
    </w:p>
    <w:p w:rsidR="0096705C" w:rsidRPr="0096705C" w:rsidRDefault="00212745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FB606A">
        <w:rPr>
          <w:rFonts w:ascii="Courier New" w:hAnsi="Courier New" w:cs="Courier New"/>
          <w:b/>
          <w:sz w:val="28"/>
          <w:szCs w:val="28"/>
          <w:lang w:val="en-US"/>
        </w:rPr>
        <w:t>WCF: ASP.NET</w:t>
      </w:r>
      <w:r>
        <w:rPr>
          <w:rFonts w:ascii="Courier New" w:hAnsi="Courier New" w:cs="Courier New"/>
          <w:b/>
          <w:sz w:val="28"/>
          <w:szCs w:val="28"/>
        </w:rPr>
        <w:t xml:space="preserve">: </w:t>
      </w:r>
      <w:r w:rsidR="000245E0">
        <w:rPr>
          <w:rFonts w:ascii="Courier New" w:hAnsi="Courier New" w:cs="Courier New"/>
          <w:b/>
          <w:sz w:val="28"/>
          <w:szCs w:val="28"/>
          <w:lang w:val="en-US"/>
        </w:rPr>
        <w:t xml:space="preserve">Syndication Service Library </w:t>
      </w:r>
      <w:r w:rsidR="000245E0">
        <w:rPr>
          <w:rFonts w:ascii="Courier New" w:hAnsi="Courier New" w:cs="Courier New"/>
          <w:sz w:val="28"/>
          <w:szCs w:val="28"/>
          <w:lang w:val="en-US"/>
        </w:rPr>
        <w:t>–</w:t>
      </w:r>
      <w:r w:rsidR="000245E0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0245E0">
        <w:rPr>
          <w:rFonts w:ascii="Courier New" w:hAnsi="Courier New" w:cs="Courier New"/>
          <w:sz w:val="28"/>
          <w:szCs w:val="28"/>
        </w:rPr>
        <w:t>для создания синдицированного сервиса типа новостной ленты</w:t>
      </w:r>
      <w:r w:rsidR="000245E0">
        <w:rPr>
          <w:rFonts w:ascii="Courier New" w:hAnsi="Courier New" w:cs="Courier New"/>
          <w:sz w:val="28"/>
          <w:szCs w:val="28"/>
          <w:lang w:val="en-US"/>
        </w:rPr>
        <w:t xml:space="preserve"> RSS </w:t>
      </w:r>
      <w:r w:rsidR="000245E0">
        <w:rPr>
          <w:rFonts w:ascii="Courier New" w:hAnsi="Courier New" w:cs="Courier New"/>
          <w:sz w:val="28"/>
          <w:szCs w:val="28"/>
        </w:rPr>
        <w:t xml:space="preserve">или </w:t>
      </w:r>
      <w:r w:rsidR="000245E0">
        <w:rPr>
          <w:rFonts w:ascii="Courier New" w:hAnsi="Courier New" w:cs="Courier New"/>
          <w:sz w:val="28"/>
          <w:szCs w:val="28"/>
          <w:lang w:val="en-US"/>
        </w:rPr>
        <w:t>ATOM.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96705C" w:rsidRPr="006A2A37" w:rsidRDefault="006A2A37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FB606A">
        <w:rPr>
          <w:rFonts w:ascii="Courier New" w:hAnsi="Courier New" w:cs="Courier New"/>
          <w:b/>
          <w:sz w:val="28"/>
          <w:szCs w:val="28"/>
          <w:lang w:val="en-US"/>
        </w:rPr>
        <w:t>WCF: ASP.NET</w:t>
      </w:r>
      <w:r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Workflow</w:t>
      </w:r>
    </w:p>
    <w:p w:rsidR="0096705C" w:rsidRPr="008951F3" w:rsidRDefault="008951F3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WCF: </w:t>
      </w:r>
      <w:r w:rsidRPr="008951F3">
        <w:rPr>
          <w:rFonts w:ascii="Courier New" w:hAnsi="Courier New" w:cs="Courier New"/>
          <w:sz w:val="28"/>
          <w:szCs w:val="28"/>
        </w:rPr>
        <w:t xml:space="preserve">приложение </w:t>
      </w:r>
      <w:r w:rsidRPr="008951F3">
        <w:rPr>
          <w:rFonts w:ascii="Courier New" w:hAnsi="Courier New" w:cs="Courier New"/>
          <w:sz w:val="28"/>
          <w:szCs w:val="28"/>
          <w:lang w:val="en-US"/>
        </w:rPr>
        <w:t xml:space="preserve"> </w:t>
      </w:r>
    </w:p>
    <w:p w:rsidR="008951F3" w:rsidRDefault="008951F3" w:rsidP="008951F3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8951F3" w:rsidRDefault="008951F3" w:rsidP="008951F3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2257740" cy="2314898"/>
            <wp:effectExtent l="19050" t="19050" r="28575" b="28575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96.png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57740" cy="2314898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951F3" w:rsidRPr="008951F3" w:rsidRDefault="008951F3" w:rsidP="008951F3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8951F3" w:rsidRPr="008951F3" w:rsidRDefault="008951F3" w:rsidP="008951F3">
      <w:pPr>
        <w:rPr>
          <w:rFonts w:ascii="Courier New" w:hAnsi="Courier New" w:cs="Courier New"/>
          <w:b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4DC7DDDC" wp14:editId="079725F7">
            <wp:extent cx="6300470" cy="340360"/>
            <wp:effectExtent l="19050" t="19050" r="24130" b="2159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95.png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300470" cy="34036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951F3" w:rsidRDefault="008951F3" w:rsidP="008951F3">
      <w:pPr>
        <w:rPr>
          <w:rFonts w:ascii="Courier New" w:hAnsi="Courier New" w:cs="Courier New"/>
          <w:b/>
          <w:sz w:val="28"/>
          <w:szCs w:val="28"/>
        </w:rPr>
      </w:pPr>
    </w:p>
    <w:p w:rsidR="008951F3" w:rsidRPr="008951F3" w:rsidRDefault="008951F3" w:rsidP="008951F3">
      <w:pPr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2324425" cy="2543530"/>
            <wp:effectExtent l="19050" t="19050" r="19050" b="9525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97.png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24425" cy="254353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951F3" w:rsidRPr="008951F3" w:rsidRDefault="008951F3" w:rsidP="008951F3">
      <w:pPr>
        <w:pStyle w:val="a3"/>
        <w:rPr>
          <w:rFonts w:ascii="Courier New" w:hAnsi="Courier New" w:cs="Courier New"/>
          <w:b/>
          <w:sz w:val="28"/>
          <w:szCs w:val="28"/>
        </w:rPr>
      </w:pPr>
    </w:p>
    <w:p w:rsidR="008951F3" w:rsidRDefault="008951F3" w:rsidP="008951F3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2772162" cy="3505690"/>
            <wp:effectExtent l="19050" t="19050" r="28575" b="1905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98.png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772162" cy="350569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951F3" w:rsidRDefault="00746735" w:rsidP="008951F3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2724530" cy="1343213"/>
            <wp:effectExtent l="19050" t="19050" r="19050" b="28575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99.png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724530" cy="1343213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951F3" w:rsidRDefault="00746735" w:rsidP="008951F3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301740" cy="1638300"/>
            <wp:effectExtent l="19050" t="19050" r="22860" b="1905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00.png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300470" cy="163797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951F3" w:rsidRDefault="00746735" w:rsidP="008951F3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294120" cy="2308860"/>
            <wp:effectExtent l="19050" t="19050" r="11430" b="1524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01.png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300470" cy="2311189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4354F" w:rsidRDefault="0014354F" w:rsidP="008951F3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458587" cy="1086002"/>
            <wp:effectExtent l="19050" t="19050" r="8890" b="19050"/>
            <wp:docPr id="49" name="Рисунок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13.png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58587" cy="1086002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4354F" w:rsidRDefault="0014354F" w:rsidP="008951F3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14354F" w:rsidRDefault="0014354F" w:rsidP="008951F3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300470" cy="1196340"/>
            <wp:effectExtent l="19050" t="19050" r="24130" b="22860"/>
            <wp:docPr id="50" name="Рисунок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14.png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300470" cy="119634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4354F" w:rsidRDefault="00E3748A" w:rsidP="008951F3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301740" cy="807720"/>
            <wp:effectExtent l="19050" t="19050" r="22860" b="11430"/>
            <wp:docPr id="51" name="Рисунок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15.png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300470" cy="807557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4354F" w:rsidRDefault="0014354F" w:rsidP="008951F3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14354F" w:rsidRDefault="0014354F" w:rsidP="008951F3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14354F" w:rsidRPr="0014354F" w:rsidRDefault="0014354F" w:rsidP="008951F3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746735" w:rsidRDefault="00C24A57" w:rsidP="008951F3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300470" cy="2254250"/>
            <wp:effectExtent l="19050" t="19050" r="24130" b="1270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02.png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300470" cy="225425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24A57" w:rsidRDefault="00C24A57" w:rsidP="008951F3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C24A57" w:rsidRDefault="00C24A57" w:rsidP="008951F3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300470" cy="2205355"/>
            <wp:effectExtent l="19050" t="19050" r="24130" b="23495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03.png"/>
                    <pic:cNvPicPr/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300470" cy="220535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24A57" w:rsidRDefault="00C24A57" w:rsidP="008951F3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C24A57" w:rsidRDefault="00C24A57" w:rsidP="008951F3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300470" cy="2271395"/>
            <wp:effectExtent l="19050" t="19050" r="24130" b="14605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04.png"/>
                    <pic:cNvPicPr/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300470" cy="227139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24A57" w:rsidRDefault="00C24A57" w:rsidP="008951F3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C24A57" w:rsidRDefault="005D5536" w:rsidP="008951F3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300470" cy="4049395"/>
            <wp:effectExtent l="19050" t="19050" r="24130" b="27305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05.png"/>
                    <pic:cNvPicPr/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300470" cy="404939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46735" w:rsidRPr="008951F3" w:rsidRDefault="00746735" w:rsidP="008951F3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FF18BF" w:rsidRPr="00FF18BF" w:rsidRDefault="00FF18BF" w:rsidP="00FF18BF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WCF: </w:t>
      </w:r>
      <w:r>
        <w:rPr>
          <w:rFonts w:ascii="Courier New" w:hAnsi="Courier New" w:cs="Courier New"/>
          <w:sz w:val="28"/>
          <w:szCs w:val="28"/>
        </w:rPr>
        <w:t>библиотека</w:t>
      </w:r>
    </w:p>
    <w:p w:rsidR="00FF18BF" w:rsidRDefault="00FF18BF" w:rsidP="00FF18BF">
      <w:pPr>
        <w:jc w:val="both"/>
        <w:rPr>
          <w:rFonts w:ascii="Courier New" w:hAnsi="Courier New" w:cs="Courier New"/>
          <w:sz w:val="28"/>
          <w:szCs w:val="28"/>
        </w:rPr>
      </w:pPr>
    </w:p>
    <w:p w:rsidR="00FF18BF" w:rsidRDefault="00FF18BF" w:rsidP="00FF18BF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3086100" cy="4244340"/>
            <wp:effectExtent l="0" t="0" r="0" b="381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06.png"/>
                    <pic:cNvPicPr/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86531" cy="42449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F18BF" w:rsidRDefault="00FF18BF" w:rsidP="00FF18BF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300470" cy="4631690"/>
            <wp:effectExtent l="19050" t="19050" r="24130" b="1651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07.png"/>
                    <pic:cNvPicPr/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300470" cy="463169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F18BF" w:rsidRDefault="00FF18BF" w:rsidP="00FF18BF">
      <w:pPr>
        <w:jc w:val="both"/>
        <w:rPr>
          <w:rFonts w:ascii="Courier New" w:hAnsi="Courier New" w:cs="Courier New"/>
          <w:sz w:val="28"/>
          <w:szCs w:val="28"/>
        </w:rPr>
      </w:pPr>
    </w:p>
    <w:p w:rsidR="00FF18BF" w:rsidRDefault="00FF18BF" w:rsidP="00FF18BF">
      <w:pPr>
        <w:jc w:val="both"/>
        <w:rPr>
          <w:rFonts w:ascii="Courier New" w:hAnsi="Courier New" w:cs="Courier New"/>
          <w:sz w:val="28"/>
          <w:szCs w:val="28"/>
        </w:rPr>
      </w:pPr>
      <w:r w:rsidRPr="00FF18BF">
        <w:rPr>
          <w:rFonts w:ascii="Courier New" w:hAnsi="Courier New" w:cs="Courier New"/>
          <w:sz w:val="28"/>
          <w:szCs w:val="28"/>
        </w:rPr>
        <w:t xml:space="preserve">  </w:t>
      </w:r>
    </w:p>
    <w:p w:rsidR="00FF18BF" w:rsidRDefault="00FF18BF" w:rsidP="00FF18BF">
      <w:pPr>
        <w:jc w:val="both"/>
        <w:rPr>
          <w:rFonts w:ascii="Courier New" w:hAnsi="Courier New" w:cs="Courier New"/>
          <w:sz w:val="28"/>
          <w:szCs w:val="28"/>
        </w:rPr>
      </w:pPr>
    </w:p>
    <w:p w:rsidR="00FF18BF" w:rsidRDefault="002650F3" w:rsidP="00FF18BF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239482" cy="3562847"/>
            <wp:effectExtent l="19050" t="19050" r="18415" b="19050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09.png"/>
                    <pic:cNvPicPr/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39482" cy="3562847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F18BF" w:rsidRDefault="00FF18BF" w:rsidP="00FF18BF">
      <w:pPr>
        <w:jc w:val="both"/>
        <w:rPr>
          <w:rFonts w:ascii="Courier New" w:hAnsi="Courier New" w:cs="Courier New"/>
          <w:sz w:val="28"/>
          <w:szCs w:val="28"/>
        </w:rPr>
      </w:pPr>
    </w:p>
    <w:p w:rsidR="00FF18BF" w:rsidRDefault="0043706B" w:rsidP="00FF18BF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300470" cy="2320290"/>
            <wp:effectExtent l="19050" t="19050" r="24130" b="22860"/>
            <wp:docPr id="52" name="Рисунок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16.png"/>
                    <pic:cNvPicPr/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300470" cy="232029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bookmarkStart w:id="0" w:name="_GoBack"/>
      <w:bookmarkEnd w:id="0"/>
    </w:p>
    <w:p w:rsidR="00FF18BF" w:rsidRDefault="00FF18BF" w:rsidP="00FF18BF">
      <w:pPr>
        <w:jc w:val="both"/>
        <w:rPr>
          <w:rFonts w:ascii="Courier New" w:hAnsi="Courier New" w:cs="Courier New"/>
          <w:sz w:val="28"/>
          <w:szCs w:val="28"/>
        </w:rPr>
      </w:pPr>
    </w:p>
    <w:p w:rsidR="00FF18BF" w:rsidRDefault="00FF18BF" w:rsidP="00FF18BF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300470" cy="2910205"/>
            <wp:effectExtent l="19050" t="19050" r="24130" b="23495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08.png"/>
                    <pic:cNvPicPr/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300470" cy="291020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 w:rsidRPr="00FF18BF">
        <w:rPr>
          <w:rFonts w:ascii="Courier New" w:hAnsi="Courier New" w:cs="Courier New"/>
          <w:sz w:val="28"/>
          <w:szCs w:val="28"/>
          <w:lang w:val="en-US"/>
        </w:rPr>
        <w:t xml:space="preserve"> </w:t>
      </w:r>
    </w:p>
    <w:p w:rsidR="00FF18BF" w:rsidRDefault="00FF18BF" w:rsidP="00FF18BF">
      <w:pPr>
        <w:jc w:val="both"/>
        <w:rPr>
          <w:rFonts w:ascii="Courier New" w:hAnsi="Courier New" w:cs="Courier New"/>
          <w:sz w:val="28"/>
          <w:szCs w:val="28"/>
        </w:rPr>
      </w:pPr>
    </w:p>
    <w:p w:rsidR="00FF18BF" w:rsidRDefault="00FF18BF" w:rsidP="00FF18BF">
      <w:pPr>
        <w:jc w:val="both"/>
        <w:rPr>
          <w:rFonts w:ascii="Courier New" w:hAnsi="Courier New" w:cs="Courier New"/>
          <w:sz w:val="28"/>
          <w:szCs w:val="28"/>
        </w:rPr>
      </w:pPr>
    </w:p>
    <w:p w:rsidR="00FF18BF" w:rsidRPr="00FF18BF" w:rsidRDefault="00FF18BF" w:rsidP="00FF18BF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6A2A37" w:rsidRPr="006A2A37" w:rsidRDefault="002E0DA2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2E0DA2">
        <w:rPr>
          <w:rFonts w:ascii="Courier New" w:hAnsi="Courier New" w:cs="Courier New"/>
          <w:b/>
          <w:sz w:val="28"/>
          <w:szCs w:val="28"/>
          <w:lang w:val="en-US"/>
        </w:rPr>
        <w:t>WCF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WCF Data Services</w:t>
      </w:r>
    </w:p>
    <w:p w:rsidR="00FF18BF" w:rsidRPr="002E0DA2" w:rsidRDefault="002E0DA2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2E0DA2">
        <w:rPr>
          <w:rFonts w:ascii="Courier New" w:hAnsi="Courier New" w:cs="Courier New"/>
          <w:b/>
          <w:sz w:val="28"/>
          <w:szCs w:val="28"/>
          <w:lang w:val="en-US"/>
        </w:rPr>
        <w:t>WCF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2E0DA2">
        <w:rPr>
          <w:rFonts w:ascii="Courier New" w:hAnsi="Courier New" w:cs="Courier New"/>
          <w:sz w:val="28"/>
          <w:szCs w:val="28"/>
          <w:lang w:val="en-US"/>
        </w:rPr>
        <w:t>Syndication Service Library</w:t>
      </w:r>
    </w:p>
    <w:p w:rsidR="002E0DA2" w:rsidRDefault="005A4B95" w:rsidP="002E0DA2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300470" cy="4017010"/>
            <wp:effectExtent l="19050" t="19050" r="24130" b="21590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10.png"/>
                    <pic:cNvPicPr/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300470" cy="401701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E0DA2" w:rsidRDefault="005A4B95" w:rsidP="002E0DA2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734851" cy="3181794"/>
            <wp:effectExtent l="19050" t="19050" r="18415" b="19050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11.png"/>
                    <pic:cNvPicPr/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4851" cy="3181794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E0DA2" w:rsidRDefault="002E0DA2" w:rsidP="002E0DA2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2E0DA2" w:rsidRDefault="005A4B95" w:rsidP="002E0DA2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287378" cy="3829585"/>
            <wp:effectExtent l="19050" t="19050" r="18415" b="19050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12.png"/>
                    <pic:cNvPicPr/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287378" cy="382958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E0DA2" w:rsidRDefault="002E0DA2" w:rsidP="002E0DA2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2E0DA2" w:rsidRPr="002E0DA2" w:rsidRDefault="002E0DA2" w:rsidP="002E0DA2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FF18BF" w:rsidRPr="00FF18BF" w:rsidRDefault="00FF18BF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</w:p>
    <w:p w:rsidR="00FF18BF" w:rsidRPr="00FF18BF" w:rsidRDefault="00FF18BF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</w:p>
    <w:p w:rsidR="00FF18BF" w:rsidRPr="00FF18BF" w:rsidRDefault="00FF18BF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</w:p>
    <w:p w:rsidR="00FF18BF" w:rsidRPr="00FF18BF" w:rsidRDefault="00FF18BF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</w:p>
    <w:p w:rsidR="00FF18BF" w:rsidRPr="00FF18BF" w:rsidRDefault="00FF18BF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</w:p>
    <w:p w:rsidR="00FF18BF" w:rsidRPr="00FF18BF" w:rsidRDefault="00FF18BF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</w:p>
    <w:p w:rsidR="00FF18BF" w:rsidRPr="00FF18BF" w:rsidRDefault="00FF18BF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</w:p>
    <w:p w:rsidR="00FF18BF" w:rsidRPr="00FF18BF" w:rsidRDefault="00FF18BF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</w:p>
    <w:p w:rsidR="00FF18BF" w:rsidRPr="00FF18BF" w:rsidRDefault="00FF18BF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</w:p>
    <w:p w:rsidR="00FF18BF" w:rsidRPr="00FF18BF" w:rsidRDefault="00FF18BF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</w:p>
    <w:p w:rsidR="00FF18BF" w:rsidRPr="00FF18BF" w:rsidRDefault="00FF18BF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</w:p>
    <w:p w:rsidR="00FF18BF" w:rsidRPr="00FF18BF" w:rsidRDefault="00FF18BF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</w:p>
    <w:p w:rsidR="00FF18BF" w:rsidRPr="00FF18BF" w:rsidRDefault="00FF18BF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</w:p>
    <w:p w:rsidR="002650F3" w:rsidRPr="002650F3" w:rsidRDefault="002650F3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</w:p>
    <w:p w:rsidR="002650F3" w:rsidRPr="002650F3" w:rsidRDefault="002650F3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</w:p>
    <w:p w:rsidR="002650F3" w:rsidRPr="002650F3" w:rsidRDefault="002650F3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</w:p>
    <w:p w:rsidR="002650F3" w:rsidRPr="002650F3" w:rsidRDefault="002650F3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</w:p>
    <w:p w:rsidR="002650F3" w:rsidRPr="002650F3" w:rsidRDefault="002650F3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</w:p>
    <w:p w:rsidR="002650F3" w:rsidRPr="002650F3" w:rsidRDefault="002650F3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</w:p>
    <w:p w:rsidR="002650F3" w:rsidRPr="002650F3" w:rsidRDefault="002650F3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</w:p>
    <w:p w:rsidR="002650F3" w:rsidRPr="002650F3" w:rsidRDefault="002650F3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</w:p>
    <w:p w:rsidR="002650F3" w:rsidRPr="002650F3" w:rsidRDefault="002650F3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</w:p>
    <w:p w:rsidR="002650F3" w:rsidRPr="002650F3" w:rsidRDefault="002650F3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</w:p>
    <w:p w:rsidR="000A17F9" w:rsidRPr="000A17F9" w:rsidRDefault="000A17F9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0A17F9">
        <w:rPr>
          <w:rFonts w:ascii="Courier New" w:hAnsi="Courier New" w:cs="Courier New"/>
          <w:sz w:val="28"/>
          <w:szCs w:val="28"/>
          <w:lang w:val="en-US"/>
        </w:rPr>
        <w:t>Windows Communication Foundation</w:t>
      </w:r>
      <w:r w:rsidR="006D2EAF">
        <w:rPr>
          <w:rFonts w:ascii="Courier New" w:hAnsi="Courier New" w:cs="Courier New"/>
          <w:sz w:val="28"/>
          <w:szCs w:val="28"/>
          <w:lang w:val="en-US"/>
        </w:rPr>
        <w:t xml:space="preserve">; </w:t>
      </w:r>
      <w:r w:rsidR="006D2EAF">
        <w:rPr>
          <w:rFonts w:ascii="Courier New" w:hAnsi="Courier New" w:cs="Courier New"/>
          <w:sz w:val="28"/>
          <w:szCs w:val="28"/>
        </w:rPr>
        <w:t xml:space="preserve">технология основанная на </w:t>
      </w:r>
      <w:r w:rsidR="006D2EAF">
        <w:rPr>
          <w:rFonts w:ascii="Courier New" w:hAnsi="Courier New" w:cs="Courier New"/>
          <w:sz w:val="28"/>
          <w:szCs w:val="28"/>
          <w:lang w:val="en-US"/>
        </w:rPr>
        <w:t xml:space="preserve">.NET FRAMEWORK </w:t>
      </w:r>
      <w:r w:rsidR="006D2EAF">
        <w:rPr>
          <w:rFonts w:ascii="Courier New" w:hAnsi="Courier New" w:cs="Courier New"/>
          <w:sz w:val="28"/>
          <w:szCs w:val="28"/>
        </w:rPr>
        <w:t xml:space="preserve">для разработки приложений </w:t>
      </w:r>
      <w:r w:rsidR="006D2EAF">
        <w:rPr>
          <w:rFonts w:ascii="Courier New" w:hAnsi="Courier New" w:cs="Courier New"/>
          <w:sz w:val="28"/>
          <w:szCs w:val="28"/>
          <w:lang w:val="en-US"/>
        </w:rPr>
        <w:t>SOA-</w:t>
      </w:r>
      <w:r w:rsidR="006D2EAF">
        <w:rPr>
          <w:rFonts w:ascii="Courier New" w:hAnsi="Courier New" w:cs="Courier New"/>
          <w:sz w:val="28"/>
          <w:szCs w:val="28"/>
        </w:rPr>
        <w:t>архитектуры</w:t>
      </w:r>
      <w:r w:rsidR="004421DD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 w:rsidR="004421DD">
        <w:rPr>
          <w:rFonts w:ascii="Courier New" w:hAnsi="Courier New" w:cs="Courier New"/>
          <w:sz w:val="28"/>
          <w:szCs w:val="28"/>
        </w:rPr>
        <w:t>первая версия 2006 (</w:t>
      </w:r>
      <w:r w:rsidR="004421DD">
        <w:rPr>
          <w:rFonts w:ascii="Courier New" w:hAnsi="Courier New" w:cs="Courier New"/>
          <w:sz w:val="28"/>
          <w:szCs w:val="28"/>
          <w:lang w:val="en-US"/>
        </w:rPr>
        <w:t>Indigo</w:t>
      </w:r>
      <w:r w:rsidR="004421DD">
        <w:rPr>
          <w:rFonts w:ascii="Courier New" w:hAnsi="Courier New" w:cs="Courier New"/>
          <w:sz w:val="28"/>
          <w:szCs w:val="28"/>
        </w:rPr>
        <w:t>)</w:t>
      </w:r>
      <w:r w:rsidR="006D2EAF">
        <w:rPr>
          <w:rFonts w:ascii="Courier New" w:hAnsi="Courier New" w:cs="Courier New"/>
          <w:sz w:val="28"/>
          <w:szCs w:val="28"/>
        </w:rPr>
        <w:t>.</w:t>
      </w:r>
    </w:p>
    <w:p w:rsidR="000A17F9" w:rsidRDefault="006D2EAF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WCF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6D2EAF">
        <w:rPr>
          <w:rFonts w:ascii="Courier New" w:hAnsi="Courier New" w:cs="Courier New"/>
          <w:sz w:val="28"/>
          <w:szCs w:val="28"/>
        </w:rPr>
        <w:t>основные принципы</w:t>
      </w:r>
    </w:p>
    <w:p w:rsidR="006D2EAF" w:rsidRPr="001C7630" w:rsidRDefault="006D2EAF" w:rsidP="001C7630">
      <w:pPr>
        <w:pStyle w:val="a3"/>
        <w:numPr>
          <w:ilvl w:val="0"/>
          <w:numId w:val="12"/>
        </w:numPr>
        <w:jc w:val="both"/>
        <w:rPr>
          <w:rFonts w:ascii="Courier New" w:hAnsi="Courier New" w:cs="Courier New"/>
          <w:sz w:val="28"/>
          <w:szCs w:val="28"/>
        </w:rPr>
      </w:pPr>
      <w:r w:rsidRPr="001C7630">
        <w:rPr>
          <w:rFonts w:ascii="Courier New" w:hAnsi="Courier New" w:cs="Courier New"/>
          <w:sz w:val="28"/>
          <w:szCs w:val="28"/>
        </w:rPr>
        <w:t xml:space="preserve">разработка </w:t>
      </w:r>
      <w:r w:rsidR="001C7630" w:rsidRPr="001C7630">
        <w:rPr>
          <w:rFonts w:ascii="Courier New" w:hAnsi="Courier New" w:cs="Courier New"/>
          <w:sz w:val="28"/>
          <w:szCs w:val="28"/>
        </w:rPr>
        <w:t xml:space="preserve">сервиса </w:t>
      </w:r>
      <w:r w:rsidRPr="001C7630">
        <w:rPr>
          <w:rFonts w:ascii="Courier New" w:hAnsi="Courier New" w:cs="Courier New"/>
          <w:sz w:val="28"/>
          <w:szCs w:val="28"/>
        </w:rPr>
        <w:t>должна быть простой</w:t>
      </w:r>
      <w:r w:rsidR="001C7630" w:rsidRPr="001C7630">
        <w:rPr>
          <w:rFonts w:ascii="Courier New" w:hAnsi="Courier New" w:cs="Courier New"/>
          <w:sz w:val="28"/>
          <w:szCs w:val="28"/>
        </w:rPr>
        <w:t xml:space="preserve"> и иметь способность к расширению его функциональных возможностей;</w:t>
      </w:r>
    </w:p>
    <w:p w:rsidR="001C7630" w:rsidRDefault="001C7630" w:rsidP="001C7630">
      <w:pPr>
        <w:pStyle w:val="a3"/>
        <w:numPr>
          <w:ilvl w:val="0"/>
          <w:numId w:val="12"/>
        </w:numPr>
        <w:jc w:val="both"/>
        <w:rPr>
          <w:rFonts w:ascii="Courier New" w:hAnsi="Courier New" w:cs="Courier New"/>
          <w:sz w:val="28"/>
          <w:szCs w:val="28"/>
        </w:rPr>
      </w:pPr>
      <w:r w:rsidRPr="001C7630">
        <w:rPr>
          <w:rFonts w:ascii="Courier New" w:hAnsi="Courier New" w:cs="Courier New"/>
          <w:sz w:val="28"/>
          <w:szCs w:val="28"/>
        </w:rPr>
        <w:t xml:space="preserve">один </w:t>
      </w:r>
      <w:r w:rsidRPr="001C7630">
        <w:rPr>
          <w:rFonts w:ascii="Courier New" w:hAnsi="Courier New" w:cs="Courier New"/>
          <w:sz w:val="28"/>
          <w:szCs w:val="28"/>
          <w:lang w:val="en-US"/>
        </w:rPr>
        <w:t xml:space="preserve">API </w:t>
      </w:r>
      <w:r w:rsidRPr="001C7630">
        <w:rPr>
          <w:rFonts w:ascii="Courier New" w:hAnsi="Courier New" w:cs="Courier New"/>
          <w:sz w:val="28"/>
          <w:szCs w:val="28"/>
        </w:rPr>
        <w:t>для всех коммуникационных протоколов;</w:t>
      </w:r>
    </w:p>
    <w:p w:rsidR="004421DD" w:rsidRDefault="001C7630" w:rsidP="001C7630">
      <w:pPr>
        <w:pStyle w:val="a3"/>
        <w:numPr>
          <w:ilvl w:val="0"/>
          <w:numId w:val="1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сервис должен быть </w:t>
      </w:r>
      <w:proofErr w:type="spellStart"/>
      <w:r>
        <w:rPr>
          <w:rFonts w:ascii="Courier New" w:hAnsi="Courier New" w:cs="Courier New"/>
          <w:sz w:val="28"/>
          <w:szCs w:val="28"/>
        </w:rPr>
        <w:t>интероперабельным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(функционировать по отрытым телекоммуникационным стандарт</w:t>
      </w:r>
      <w:r w:rsidR="004421DD">
        <w:rPr>
          <w:rFonts w:ascii="Courier New" w:hAnsi="Courier New" w:cs="Courier New"/>
          <w:sz w:val="28"/>
          <w:szCs w:val="28"/>
        </w:rPr>
        <w:t>ам</w:t>
      </w:r>
      <w:r>
        <w:rPr>
          <w:rFonts w:ascii="Courier New" w:hAnsi="Courier New" w:cs="Courier New"/>
          <w:sz w:val="28"/>
          <w:szCs w:val="28"/>
        </w:rPr>
        <w:t>)</w:t>
      </w:r>
      <w:r w:rsidR="004421DD">
        <w:rPr>
          <w:rFonts w:ascii="Courier New" w:hAnsi="Courier New" w:cs="Courier New"/>
          <w:sz w:val="28"/>
          <w:szCs w:val="28"/>
        </w:rPr>
        <w:t>;</w:t>
      </w:r>
    </w:p>
    <w:p w:rsidR="004421DD" w:rsidRDefault="004421DD" w:rsidP="001C7630">
      <w:pPr>
        <w:pStyle w:val="a3"/>
        <w:numPr>
          <w:ilvl w:val="0"/>
          <w:numId w:val="1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сервис должен поддерживать стандарты </w:t>
      </w:r>
      <w:r>
        <w:rPr>
          <w:rFonts w:ascii="Courier New" w:hAnsi="Courier New" w:cs="Courier New"/>
          <w:sz w:val="28"/>
          <w:szCs w:val="28"/>
          <w:lang w:val="en-US"/>
        </w:rPr>
        <w:t>WS-</w:t>
      </w:r>
      <w:r>
        <w:rPr>
          <w:rFonts w:ascii="Courier New" w:hAnsi="Courier New" w:cs="Courier New"/>
          <w:sz w:val="28"/>
          <w:szCs w:val="28"/>
        </w:rPr>
        <w:t>*;</w:t>
      </w:r>
    </w:p>
    <w:p w:rsidR="006D2EAF" w:rsidRPr="004421DD" w:rsidRDefault="004421DD" w:rsidP="006D2EAF">
      <w:pPr>
        <w:pStyle w:val="a3"/>
        <w:numPr>
          <w:ilvl w:val="0"/>
          <w:numId w:val="1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сервис должен поддерживать </w:t>
      </w:r>
      <w:r>
        <w:rPr>
          <w:rFonts w:ascii="Courier New" w:hAnsi="Courier New" w:cs="Courier New"/>
          <w:sz w:val="28"/>
          <w:szCs w:val="28"/>
          <w:lang w:val="en-US"/>
        </w:rPr>
        <w:t xml:space="preserve">REST, RPC </w:t>
      </w:r>
      <w:r>
        <w:rPr>
          <w:rFonts w:ascii="Courier New" w:hAnsi="Courier New" w:cs="Courier New"/>
          <w:sz w:val="28"/>
          <w:szCs w:val="28"/>
        </w:rPr>
        <w:t xml:space="preserve">и др. архитектуры; </w:t>
      </w:r>
      <w:r w:rsidR="001C7630">
        <w:rPr>
          <w:rFonts w:ascii="Courier New" w:hAnsi="Courier New" w:cs="Courier New"/>
          <w:sz w:val="28"/>
          <w:szCs w:val="28"/>
        </w:rPr>
        <w:t xml:space="preserve">   </w:t>
      </w:r>
    </w:p>
    <w:p w:rsidR="004421DD" w:rsidRPr="004421DD" w:rsidRDefault="004421DD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WCF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коммуникация модель </w:t>
      </w:r>
    </w:p>
    <w:p w:rsidR="004421DD" w:rsidRDefault="004421DD" w:rsidP="004421DD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4421DD" w:rsidRDefault="004421DD" w:rsidP="004421DD">
      <w:pPr>
        <w:jc w:val="center"/>
        <w:rPr>
          <w:rFonts w:ascii="Courier New" w:hAnsi="Courier New" w:cs="Courier New"/>
          <w:b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>
            <wp:extent cx="3810000" cy="2103120"/>
            <wp:effectExtent l="0" t="0" r="0" b="0"/>
            <wp:docPr id="1" name="Рисунок 1" descr="wcfabc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wcfabc.png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0000" cy="2103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421DD" w:rsidRDefault="004421DD" w:rsidP="004421DD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0A17F9" w:rsidRPr="00A9620D" w:rsidRDefault="00A9620D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WCF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A9620D">
        <w:rPr>
          <w:rFonts w:ascii="Courier New" w:hAnsi="Courier New" w:cs="Courier New"/>
          <w:sz w:val="28"/>
          <w:szCs w:val="28"/>
        </w:rPr>
        <w:t>контракты</w:t>
      </w:r>
    </w:p>
    <w:p w:rsidR="00A9620D" w:rsidRPr="00A9620D" w:rsidRDefault="00A9620D" w:rsidP="00A9620D">
      <w:pPr>
        <w:pStyle w:val="a3"/>
        <w:numPr>
          <w:ilvl w:val="0"/>
          <w:numId w:val="13"/>
        </w:numPr>
        <w:jc w:val="both"/>
        <w:rPr>
          <w:rFonts w:ascii="Courier New" w:hAnsi="Courier New" w:cs="Courier New"/>
          <w:sz w:val="28"/>
          <w:szCs w:val="28"/>
        </w:rPr>
      </w:pPr>
      <w:r w:rsidRPr="00A9620D">
        <w:rPr>
          <w:rFonts w:ascii="Courier New" w:hAnsi="Courier New" w:cs="Courier New"/>
          <w:sz w:val="28"/>
          <w:szCs w:val="28"/>
        </w:rPr>
        <w:t>контракт службы;</w:t>
      </w:r>
    </w:p>
    <w:p w:rsidR="00A9620D" w:rsidRPr="00A9620D" w:rsidRDefault="00A9620D" w:rsidP="00A9620D">
      <w:pPr>
        <w:pStyle w:val="a3"/>
        <w:numPr>
          <w:ilvl w:val="0"/>
          <w:numId w:val="13"/>
        </w:numPr>
        <w:jc w:val="both"/>
        <w:rPr>
          <w:rFonts w:ascii="Courier New" w:hAnsi="Courier New" w:cs="Courier New"/>
          <w:sz w:val="28"/>
          <w:szCs w:val="28"/>
        </w:rPr>
      </w:pPr>
      <w:r w:rsidRPr="00A9620D">
        <w:rPr>
          <w:rFonts w:ascii="Courier New" w:hAnsi="Courier New" w:cs="Courier New"/>
          <w:sz w:val="28"/>
          <w:szCs w:val="28"/>
        </w:rPr>
        <w:t>контракт данных;</w:t>
      </w:r>
    </w:p>
    <w:p w:rsidR="00A9620D" w:rsidRPr="00A9620D" w:rsidRDefault="00A9620D" w:rsidP="00A9620D">
      <w:pPr>
        <w:pStyle w:val="a3"/>
        <w:numPr>
          <w:ilvl w:val="0"/>
          <w:numId w:val="13"/>
        </w:numPr>
        <w:jc w:val="both"/>
        <w:rPr>
          <w:rFonts w:ascii="Courier New" w:hAnsi="Courier New" w:cs="Courier New"/>
          <w:sz w:val="28"/>
          <w:szCs w:val="28"/>
        </w:rPr>
      </w:pPr>
      <w:r w:rsidRPr="00A9620D">
        <w:rPr>
          <w:rFonts w:ascii="Courier New" w:hAnsi="Courier New" w:cs="Courier New"/>
          <w:sz w:val="28"/>
          <w:szCs w:val="28"/>
        </w:rPr>
        <w:t xml:space="preserve">контракт сообщений. </w:t>
      </w:r>
    </w:p>
    <w:p w:rsidR="00A9620D" w:rsidRDefault="00A9620D" w:rsidP="00A9620D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F047D8" w:rsidRDefault="00F047D8" w:rsidP="00A9620D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F047D8" w:rsidRDefault="00F047D8" w:rsidP="00A9620D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F047D8" w:rsidRDefault="00F047D8" w:rsidP="00A9620D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F047D8" w:rsidRPr="00A9620D" w:rsidRDefault="00F047D8" w:rsidP="00A9620D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0A17F9" w:rsidRDefault="00F047D8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WCF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к</w:t>
      </w:r>
      <w:r w:rsidRPr="00F047D8">
        <w:rPr>
          <w:rFonts w:ascii="Courier New" w:hAnsi="Courier New" w:cs="Courier New"/>
          <w:sz w:val="28"/>
          <w:szCs w:val="28"/>
        </w:rPr>
        <w:t>онтракт службы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F047D8" w:rsidRDefault="00F047D8" w:rsidP="00F047D8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1943371" cy="2172003"/>
            <wp:effectExtent l="19050" t="19050" r="19050" b="1905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88.png"/>
                    <pic:cNvPicPr/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43371" cy="2172003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047D8" w:rsidRPr="00F047D8" w:rsidRDefault="00F047D8" w:rsidP="00F047D8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F047D8" w:rsidRPr="00F047D8" w:rsidRDefault="00F047D8" w:rsidP="00F047D8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WCF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к</w:t>
      </w:r>
      <w:r w:rsidRPr="00F047D8">
        <w:rPr>
          <w:rFonts w:ascii="Courier New" w:hAnsi="Courier New" w:cs="Courier New"/>
          <w:sz w:val="28"/>
          <w:szCs w:val="28"/>
        </w:rPr>
        <w:t xml:space="preserve">онтракт </w:t>
      </w:r>
      <w:r>
        <w:rPr>
          <w:rFonts w:ascii="Courier New" w:hAnsi="Courier New" w:cs="Courier New"/>
          <w:sz w:val="28"/>
          <w:szCs w:val="28"/>
        </w:rPr>
        <w:t xml:space="preserve">данных – указывает каким </w:t>
      </w:r>
      <w:proofErr w:type="gramStart"/>
      <w:r>
        <w:rPr>
          <w:rFonts w:ascii="Courier New" w:hAnsi="Courier New" w:cs="Courier New"/>
          <w:sz w:val="28"/>
          <w:szCs w:val="28"/>
        </w:rPr>
        <w:t>образом  данные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 будут </w:t>
      </w:r>
      <w:proofErr w:type="spellStart"/>
      <w:r>
        <w:rPr>
          <w:rFonts w:ascii="Courier New" w:hAnsi="Courier New" w:cs="Courier New"/>
          <w:sz w:val="28"/>
          <w:szCs w:val="28"/>
        </w:rPr>
        <w:t>сериализованы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. </w:t>
      </w:r>
    </w:p>
    <w:p w:rsidR="00F047D8" w:rsidRDefault="009F40A0" w:rsidP="00F047D8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2657846" cy="3715269"/>
            <wp:effectExtent l="19050" t="19050" r="28575" b="1905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89.png"/>
                    <pic:cNvPicPr/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57846" cy="3715269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359E8" w:rsidRPr="00F047D8" w:rsidRDefault="00F047D8" w:rsidP="00F047D8">
      <w:pPr>
        <w:jc w:val="both"/>
        <w:rPr>
          <w:rFonts w:ascii="Courier New" w:hAnsi="Courier New" w:cs="Courier New"/>
          <w:b/>
          <w:sz w:val="28"/>
          <w:szCs w:val="28"/>
        </w:rPr>
      </w:pPr>
      <w:r w:rsidRPr="00F047D8">
        <w:rPr>
          <w:rFonts w:ascii="Courier New" w:hAnsi="Courier New" w:cs="Courier New"/>
          <w:sz w:val="28"/>
          <w:szCs w:val="28"/>
        </w:rPr>
        <w:t xml:space="preserve">   </w:t>
      </w:r>
      <w:r w:rsidRPr="00F047D8"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0A17F9" w:rsidRPr="00E359E8" w:rsidRDefault="00E359E8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WCF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E359E8">
        <w:rPr>
          <w:rFonts w:ascii="Courier New" w:hAnsi="Courier New" w:cs="Courier New"/>
          <w:sz w:val="28"/>
          <w:szCs w:val="28"/>
        </w:rPr>
        <w:t>контракт сообщений</w:t>
      </w:r>
    </w:p>
    <w:p w:rsidR="00E359E8" w:rsidRDefault="00E359E8" w:rsidP="00E359E8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048426" cy="1457529"/>
            <wp:effectExtent l="19050" t="19050" r="19050" b="2857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90.png"/>
                    <pic:cNvPicPr/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48426" cy="1457529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359E8" w:rsidRPr="00E359E8" w:rsidRDefault="00E359E8" w:rsidP="00E359E8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0A17F9" w:rsidRPr="00B76A64" w:rsidRDefault="00E359E8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WCF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реализация сервиса </w:t>
      </w:r>
    </w:p>
    <w:p w:rsidR="00B76A64" w:rsidRDefault="00B76A64" w:rsidP="00B76A64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019847" cy="1686160"/>
            <wp:effectExtent l="19050" t="19050" r="28575" b="952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91.png"/>
                    <pic:cNvPicPr/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19847" cy="168616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B76A64" w:rsidRDefault="00B76A64" w:rsidP="00B76A64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DA1C0E" w:rsidRPr="00DA1C0E" w:rsidRDefault="00B76A64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WCF: </w:t>
      </w:r>
      <w:r w:rsidRPr="00B76A64">
        <w:rPr>
          <w:rFonts w:ascii="Courier New" w:hAnsi="Courier New" w:cs="Courier New"/>
          <w:sz w:val="28"/>
          <w:szCs w:val="28"/>
        </w:rPr>
        <w:t>хост</w:t>
      </w:r>
      <w:r>
        <w:rPr>
          <w:rFonts w:ascii="Courier New" w:hAnsi="Courier New" w:cs="Courier New"/>
          <w:b/>
          <w:sz w:val="28"/>
          <w:szCs w:val="28"/>
        </w:rPr>
        <w:t xml:space="preserve"> – </w:t>
      </w:r>
      <w:r>
        <w:rPr>
          <w:rFonts w:ascii="Courier New" w:hAnsi="Courier New" w:cs="Courier New"/>
          <w:sz w:val="28"/>
          <w:szCs w:val="28"/>
        </w:rPr>
        <w:t xml:space="preserve">контейнер для </w:t>
      </w:r>
      <w:r w:rsidR="00DA1C0E">
        <w:rPr>
          <w:rFonts w:ascii="Courier New" w:hAnsi="Courier New" w:cs="Courier New"/>
          <w:sz w:val="28"/>
          <w:szCs w:val="28"/>
        </w:rPr>
        <w:t>сервиса (любое С</w:t>
      </w:r>
      <w:r w:rsidR="00DA1C0E">
        <w:rPr>
          <w:rFonts w:ascii="Courier New" w:hAnsi="Courier New" w:cs="Courier New"/>
          <w:sz w:val="28"/>
          <w:szCs w:val="28"/>
          <w:lang w:val="en-US"/>
        </w:rPr>
        <w:t>#-</w:t>
      </w:r>
      <w:r w:rsidR="00DA1C0E">
        <w:rPr>
          <w:rFonts w:ascii="Courier New" w:hAnsi="Courier New" w:cs="Courier New"/>
          <w:sz w:val="28"/>
          <w:szCs w:val="28"/>
        </w:rPr>
        <w:t>приложение</w:t>
      </w:r>
      <w:r w:rsidR="00DA1C0E">
        <w:rPr>
          <w:rFonts w:ascii="Courier New" w:hAnsi="Courier New" w:cs="Courier New"/>
          <w:sz w:val="28"/>
          <w:szCs w:val="28"/>
          <w:lang w:val="en-US"/>
        </w:rPr>
        <w:t xml:space="preserve">). </w:t>
      </w:r>
      <w:r w:rsidR="00DA1C0E">
        <w:rPr>
          <w:rFonts w:ascii="Courier New" w:hAnsi="Courier New" w:cs="Courier New"/>
          <w:sz w:val="28"/>
          <w:szCs w:val="28"/>
        </w:rPr>
        <w:t xml:space="preserve">Основное назначение хоста: присоединить </w:t>
      </w:r>
      <w:r w:rsidR="00DA1C0E">
        <w:rPr>
          <w:rFonts w:ascii="Courier New" w:hAnsi="Courier New" w:cs="Courier New"/>
          <w:sz w:val="28"/>
          <w:szCs w:val="28"/>
          <w:lang w:val="en-US"/>
        </w:rPr>
        <w:t>WCF-</w:t>
      </w:r>
      <w:r w:rsidR="00DA1C0E">
        <w:rPr>
          <w:rFonts w:ascii="Courier New" w:hAnsi="Courier New" w:cs="Courier New"/>
          <w:sz w:val="28"/>
          <w:szCs w:val="28"/>
        </w:rPr>
        <w:t>инфраструктуру</w:t>
      </w:r>
      <w:r w:rsidR="00DA1C0E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 w:rsidR="00DA1C0E">
        <w:rPr>
          <w:rFonts w:ascii="Courier New" w:hAnsi="Courier New" w:cs="Courier New"/>
          <w:sz w:val="28"/>
          <w:szCs w:val="28"/>
        </w:rPr>
        <w:t>создать список конечных точек.</w:t>
      </w:r>
    </w:p>
    <w:p w:rsidR="00DA1C0E" w:rsidRDefault="00DA1C0E" w:rsidP="00DA1C0E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DA1C0E" w:rsidRDefault="00123D58" w:rsidP="00DA1C0E">
      <w:pPr>
        <w:jc w:val="both"/>
        <w:rPr>
          <w:rFonts w:ascii="Courier New" w:hAnsi="Courier New" w:cs="Courier New"/>
          <w:b/>
          <w:sz w:val="28"/>
          <w:szCs w:val="28"/>
        </w:rPr>
      </w:pPr>
      <w:r>
        <w:object w:dxaOrig="9117" w:dyaOrig="254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6pt;height:127.2pt" o:ole="">
            <v:imagedata r:id="rId38" o:title=""/>
          </v:shape>
          <o:OLEObject Type="Embed" ProgID="Visio.Drawing.11" ShapeID="_x0000_i1025" DrawAspect="Content" ObjectID="_1570254762" r:id="rId39"/>
        </w:object>
      </w:r>
    </w:p>
    <w:p w:rsidR="00DA1C0E" w:rsidRDefault="00DA1C0E" w:rsidP="00DA1C0E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123D58" w:rsidRDefault="00123D58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WCF: </w:t>
      </w:r>
      <w:r w:rsidRPr="00123D58">
        <w:rPr>
          <w:rFonts w:ascii="Courier New" w:hAnsi="Courier New" w:cs="Courier New"/>
          <w:sz w:val="28"/>
          <w:szCs w:val="28"/>
        </w:rPr>
        <w:t>конечная точка</w:t>
      </w:r>
      <w:r>
        <w:rPr>
          <w:rFonts w:ascii="Courier New" w:hAnsi="Courier New" w:cs="Courier New"/>
          <w:sz w:val="28"/>
          <w:szCs w:val="28"/>
        </w:rPr>
        <w:t xml:space="preserve"> – адрес, привязка, контракт.</w:t>
      </w:r>
    </w:p>
    <w:p w:rsidR="00123D58" w:rsidRDefault="00123D58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WCF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ивязка –</w:t>
      </w:r>
      <w:r w:rsidR="00660236">
        <w:rPr>
          <w:rFonts w:ascii="Courier New" w:hAnsi="Courier New" w:cs="Courier New"/>
          <w:sz w:val="28"/>
          <w:szCs w:val="28"/>
        </w:rPr>
        <w:t xml:space="preserve"> инкапсулирует все технологии, позволяющие переправить сообщение от одной конечной точке к другой (транспорт, кодировка, протоколы</w:t>
      </w:r>
      <w:r w:rsidR="00660236">
        <w:rPr>
          <w:rFonts w:ascii="Courier New" w:hAnsi="Courier New" w:cs="Courier New"/>
          <w:sz w:val="28"/>
          <w:szCs w:val="28"/>
          <w:lang w:val="en-US"/>
        </w:rPr>
        <w:t xml:space="preserve"> (</w:t>
      </w:r>
      <w:proofErr w:type="spellStart"/>
      <w:r w:rsidR="00660236">
        <w:rPr>
          <w:rFonts w:ascii="Courier New" w:hAnsi="Courier New" w:cs="Courier New"/>
          <w:sz w:val="28"/>
          <w:szCs w:val="28"/>
        </w:rPr>
        <w:t>безопасность</w:t>
      </w:r>
      <w:proofErr w:type="gramStart"/>
      <w:r w:rsidR="00660236">
        <w:rPr>
          <w:rFonts w:ascii="Courier New" w:hAnsi="Courier New" w:cs="Courier New"/>
          <w:sz w:val="28"/>
          <w:szCs w:val="28"/>
        </w:rPr>
        <w:t>,сессия</w:t>
      </w:r>
      <w:proofErr w:type="spellEnd"/>
      <w:proofErr w:type="gramEnd"/>
      <w:r w:rsidR="00660236">
        <w:rPr>
          <w:rFonts w:ascii="Courier New" w:hAnsi="Courier New" w:cs="Courier New"/>
          <w:sz w:val="28"/>
          <w:szCs w:val="28"/>
        </w:rPr>
        <w:t xml:space="preserve">), правила обмена сообщениями (размер, </w:t>
      </w:r>
      <w:r w:rsidR="00660236">
        <w:rPr>
          <w:rFonts w:ascii="Courier New" w:hAnsi="Courier New" w:cs="Courier New"/>
          <w:sz w:val="28"/>
          <w:szCs w:val="28"/>
          <w:lang w:val="en-US"/>
        </w:rPr>
        <w:t>timeout</w:t>
      </w:r>
      <w:r w:rsidR="00660236">
        <w:rPr>
          <w:rFonts w:ascii="Courier New" w:hAnsi="Courier New" w:cs="Courier New"/>
          <w:sz w:val="28"/>
          <w:szCs w:val="28"/>
        </w:rPr>
        <w:t>)).</w:t>
      </w:r>
    </w:p>
    <w:p w:rsidR="00123D58" w:rsidRDefault="00123D58" w:rsidP="00123D58">
      <w:pPr>
        <w:jc w:val="both"/>
        <w:rPr>
          <w:rFonts w:ascii="Courier New" w:hAnsi="Courier New" w:cs="Courier New"/>
          <w:sz w:val="28"/>
          <w:szCs w:val="28"/>
        </w:rPr>
      </w:pPr>
    </w:p>
    <w:p w:rsidR="00123D58" w:rsidRDefault="006A2B18" w:rsidP="006A2B18">
      <w:pPr>
        <w:jc w:val="center"/>
        <w:rPr>
          <w:rFonts w:ascii="Courier New" w:hAnsi="Courier New" w:cs="Courier New"/>
          <w:sz w:val="28"/>
          <w:szCs w:val="28"/>
        </w:rPr>
      </w:pPr>
      <w:r>
        <w:object w:dxaOrig="9117" w:dyaOrig="4443">
          <v:shape id="_x0000_i1026" type="#_x0000_t75" style="width:427.8pt;height:184.8pt" o:ole="">
            <v:imagedata r:id="rId40" o:title=""/>
          </v:shape>
          <o:OLEObject Type="Embed" ProgID="Visio.Drawing.11" ShapeID="_x0000_i1026" DrawAspect="Content" ObjectID="_1570254763" r:id="rId41"/>
        </w:object>
      </w:r>
    </w:p>
    <w:p w:rsidR="00123D58" w:rsidRPr="00123D58" w:rsidRDefault="00123D58" w:rsidP="00123D58">
      <w:pPr>
        <w:jc w:val="both"/>
        <w:rPr>
          <w:rFonts w:ascii="Courier New" w:hAnsi="Courier New" w:cs="Courier New"/>
          <w:sz w:val="28"/>
          <w:szCs w:val="28"/>
        </w:rPr>
      </w:pPr>
      <w:r w:rsidRPr="00123D58">
        <w:rPr>
          <w:rFonts w:ascii="Courier New" w:hAnsi="Courier New" w:cs="Courier New"/>
          <w:sz w:val="28"/>
          <w:szCs w:val="28"/>
        </w:rPr>
        <w:t xml:space="preserve"> </w:t>
      </w:r>
    </w:p>
    <w:p w:rsidR="00270FF9" w:rsidRPr="00270FF9" w:rsidRDefault="00270FF9" w:rsidP="00270FF9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WCF:</w:t>
      </w:r>
      <w:r w:rsidRPr="00270FF9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ивязка</w:t>
      </w:r>
      <w:r>
        <w:rPr>
          <w:rFonts w:ascii="Courier New" w:hAnsi="Courier New" w:cs="Courier New"/>
          <w:sz w:val="28"/>
          <w:szCs w:val="28"/>
          <w:lang w:val="en-US"/>
        </w:rPr>
        <w:t xml:space="preserve">: </w:t>
      </w:r>
      <w:r>
        <w:rPr>
          <w:rFonts w:ascii="Courier New" w:hAnsi="Courier New" w:cs="Courier New"/>
          <w:sz w:val="28"/>
          <w:szCs w:val="28"/>
        </w:rPr>
        <w:t>безопасность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270FF9">
        <w:rPr>
          <w:rFonts w:ascii="Courier New" w:hAnsi="Courier New" w:cs="Courier New"/>
          <w:sz w:val="28"/>
          <w:szCs w:val="28"/>
          <w:lang w:val="en-US"/>
        </w:rPr>
        <w:t>WS-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ReliableMessaging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:rsidR="00270FF9" w:rsidRPr="00270FF9" w:rsidRDefault="00270FF9" w:rsidP="00270FF9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WCF:</w:t>
      </w:r>
      <w:r w:rsidRPr="00270FF9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ивязка</w:t>
      </w:r>
      <w:r>
        <w:rPr>
          <w:rFonts w:ascii="Courier New" w:hAnsi="Courier New" w:cs="Courier New"/>
          <w:sz w:val="28"/>
          <w:szCs w:val="28"/>
          <w:lang w:val="en-US"/>
        </w:rPr>
        <w:t xml:space="preserve">: </w:t>
      </w:r>
      <w:r>
        <w:rPr>
          <w:rFonts w:ascii="Courier New" w:hAnsi="Courier New" w:cs="Courier New"/>
          <w:sz w:val="28"/>
          <w:szCs w:val="28"/>
        </w:rPr>
        <w:t>безопасность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270FF9">
        <w:rPr>
          <w:rFonts w:ascii="Courier New" w:hAnsi="Courier New" w:cs="Courier New"/>
          <w:sz w:val="28"/>
          <w:szCs w:val="28"/>
          <w:lang w:val="en-US"/>
        </w:rPr>
        <w:t>WS-Security</w:t>
      </w:r>
    </w:p>
    <w:p w:rsidR="006A2B18" w:rsidRPr="006A2B18" w:rsidRDefault="006A2B18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WCF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="00270FF9">
        <w:rPr>
          <w:rFonts w:ascii="Courier New" w:hAnsi="Courier New" w:cs="Courier New"/>
          <w:sz w:val="28"/>
          <w:szCs w:val="28"/>
        </w:rPr>
        <w:t>привязка</w:t>
      </w:r>
      <w:r w:rsidR="00270FF9">
        <w:rPr>
          <w:rFonts w:ascii="Courier New" w:hAnsi="Courier New" w:cs="Courier New"/>
          <w:sz w:val="28"/>
          <w:szCs w:val="28"/>
          <w:lang w:val="en-US"/>
        </w:rPr>
        <w:t>:</w:t>
      </w:r>
      <w:r>
        <w:rPr>
          <w:rFonts w:ascii="Courier New" w:hAnsi="Courier New" w:cs="Courier New"/>
          <w:sz w:val="28"/>
          <w:szCs w:val="28"/>
        </w:rPr>
        <w:t>кодирование</w:t>
      </w:r>
      <w:r w:rsidR="00270FF9">
        <w:rPr>
          <w:rFonts w:ascii="Courier New" w:hAnsi="Courier New" w:cs="Courier New"/>
          <w:sz w:val="28"/>
          <w:szCs w:val="28"/>
          <w:lang w:val="en-US"/>
        </w:rPr>
        <w:t>:</w:t>
      </w:r>
    </w:p>
    <w:p w:rsidR="006A2B18" w:rsidRPr="006A2B18" w:rsidRDefault="006A2B18" w:rsidP="006A2B18">
      <w:pPr>
        <w:pStyle w:val="a3"/>
        <w:numPr>
          <w:ilvl w:val="0"/>
          <w:numId w:val="14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6A2B18">
        <w:rPr>
          <w:rFonts w:ascii="Courier New" w:hAnsi="Courier New" w:cs="Courier New"/>
          <w:sz w:val="28"/>
          <w:szCs w:val="28"/>
        </w:rPr>
        <w:t>текст</w:t>
      </w:r>
      <w:r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sz w:val="28"/>
          <w:szCs w:val="28"/>
          <w:lang w:val="en-US"/>
        </w:rPr>
        <w:t>ASCII, UTF-8, UTF-16</w:t>
      </w:r>
      <w:r>
        <w:rPr>
          <w:rFonts w:ascii="Courier New" w:hAnsi="Courier New" w:cs="Courier New"/>
          <w:sz w:val="28"/>
          <w:szCs w:val="28"/>
        </w:rPr>
        <w:t>)</w:t>
      </w:r>
      <w:r w:rsidRPr="006A2B18">
        <w:rPr>
          <w:rFonts w:ascii="Courier New" w:hAnsi="Courier New" w:cs="Courier New"/>
          <w:sz w:val="28"/>
          <w:szCs w:val="28"/>
          <w:lang w:val="en-US"/>
        </w:rPr>
        <w:t>;</w:t>
      </w:r>
    </w:p>
    <w:p w:rsidR="006A2B18" w:rsidRPr="006A2B18" w:rsidRDefault="006A2B18" w:rsidP="006A2B18">
      <w:pPr>
        <w:pStyle w:val="a3"/>
        <w:numPr>
          <w:ilvl w:val="0"/>
          <w:numId w:val="14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proofErr w:type="gramStart"/>
      <w:r w:rsidRPr="006A2B18">
        <w:rPr>
          <w:rFonts w:ascii="Courier New" w:hAnsi="Courier New" w:cs="Courier New"/>
          <w:sz w:val="28"/>
          <w:szCs w:val="28"/>
        </w:rPr>
        <w:t>двоичная</w:t>
      </w:r>
      <w:proofErr w:type="gramEnd"/>
      <w:r>
        <w:rPr>
          <w:rFonts w:ascii="Courier New" w:hAnsi="Courier New" w:cs="Courier New"/>
          <w:sz w:val="28"/>
          <w:szCs w:val="28"/>
          <w:lang w:val="en-US"/>
        </w:rPr>
        <w:t xml:space="preserve"> (</w:t>
      </w:r>
      <w:proofErr w:type="spellStart"/>
      <w:r>
        <w:rPr>
          <w:rFonts w:ascii="Courier New" w:hAnsi="Courier New" w:cs="Courier New"/>
          <w:sz w:val="28"/>
          <w:szCs w:val="28"/>
        </w:rPr>
        <w:t>проприетарные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алгоритмы</w:t>
      </w:r>
      <w:r>
        <w:rPr>
          <w:rFonts w:ascii="Courier New" w:hAnsi="Courier New" w:cs="Courier New"/>
          <w:sz w:val="28"/>
          <w:szCs w:val="28"/>
          <w:lang w:val="en-US"/>
        </w:rPr>
        <w:t>)</w:t>
      </w:r>
      <w:r w:rsidRPr="006A2B18">
        <w:rPr>
          <w:rFonts w:ascii="Courier New" w:hAnsi="Courier New" w:cs="Courier New"/>
          <w:sz w:val="28"/>
          <w:szCs w:val="28"/>
          <w:lang w:val="en-US"/>
        </w:rPr>
        <w:t>;</w:t>
      </w:r>
    </w:p>
    <w:p w:rsidR="00123D58" w:rsidRPr="006A2B18" w:rsidRDefault="006A2B18" w:rsidP="006A2B18">
      <w:pPr>
        <w:pStyle w:val="a3"/>
        <w:numPr>
          <w:ilvl w:val="0"/>
          <w:numId w:val="14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6A2B18">
        <w:rPr>
          <w:rFonts w:ascii="Courier New" w:hAnsi="Courier New" w:cs="Courier New"/>
          <w:sz w:val="28"/>
          <w:szCs w:val="28"/>
        </w:rPr>
        <w:t>МТОМ</w:t>
      </w:r>
      <w:r>
        <w:rPr>
          <w:rFonts w:ascii="Courier New" w:hAnsi="Courier New" w:cs="Courier New"/>
          <w:sz w:val="28"/>
          <w:szCs w:val="28"/>
          <w:lang w:val="en-US"/>
        </w:rPr>
        <w:t>.</w:t>
      </w:r>
      <w:r w:rsidRPr="006A2B18">
        <w:rPr>
          <w:rFonts w:ascii="Courier New" w:hAnsi="Courier New" w:cs="Courier New"/>
          <w:sz w:val="28"/>
          <w:szCs w:val="28"/>
        </w:rPr>
        <w:t xml:space="preserve"> </w:t>
      </w:r>
    </w:p>
    <w:p w:rsidR="006A2B18" w:rsidRPr="006A2B18" w:rsidRDefault="006A2B18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WCF: </w:t>
      </w:r>
      <w:r w:rsidR="00270FF9">
        <w:rPr>
          <w:rFonts w:ascii="Courier New" w:hAnsi="Courier New" w:cs="Courier New"/>
          <w:sz w:val="28"/>
          <w:szCs w:val="28"/>
        </w:rPr>
        <w:t>привязка</w:t>
      </w:r>
      <w:r w:rsidR="00270FF9">
        <w:rPr>
          <w:rFonts w:ascii="Courier New" w:hAnsi="Courier New" w:cs="Courier New"/>
          <w:sz w:val="28"/>
          <w:szCs w:val="28"/>
          <w:lang w:val="en-US"/>
        </w:rPr>
        <w:t>:</w:t>
      </w:r>
      <w:r>
        <w:rPr>
          <w:rFonts w:ascii="Courier New" w:hAnsi="Courier New" w:cs="Courier New"/>
          <w:sz w:val="28"/>
          <w:szCs w:val="28"/>
        </w:rPr>
        <w:t>транспорт</w:t>
      </w:r>
      <w:r w:rsidR="00270FF9">
        <w:rPr>
          <w:rFonts w:ascii="Courier New" w:hAnsi="Courier New" w:cs="Courier New"/>
          <w:sz w:val="28"/>
          <w:szCs w:val="28"/>
          <w:lang w:val="en-US"/>
        </w:rPr>
        <w:t>:</w:t>
      </w:r>
    </w:p>
    <w:p w:rsidR="006A2B18" w:rsidRPr="006A2B18" w:rsidRDefault="006A2B18" w:rsidP="006A2B18">
      <w:pPr>
        <w:pStyle w:val="a3"/>
        <w:numPr>
          <w:ilvl w:val="0"/>
          <w:numId w:val="14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6A2B18">
        <w:rPr>
          <w:rFonts w:ascii="Courier New" w:hAnsi="Courier New" w:cs="Courier New"/>
          <w:sz w:val="28"/>
          <w:szCs w:val="28"/>
          <w:lang w:val="en-US"/>
        </w:rPr>
        <w:t>;</w:t>
      </w:r>
    </w:p>
    <w:p w:rsidR="006A2B18" w:rsidRPr="006A2B18" w:rsidRDefault="006A2B18" w:rsidP="006A2B18">
      <w:pPr>
        <w:pStyle w:val="a3"/>
        <w:numPr>
          <w:ilvl w:val="0"/>
          <w:numId w:val="14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  <w:lang w:val="en-US"/>
        </w:rPr>
        <w:t>TCP</w:t>
      </w:r>
      <w:r w:rsidRPr="006A2B18">
        <w:rPr>
          <w:rFonts w:ascii="Courier New" w:hAnsi="Courier New" w:cs="Courier New"/>
          <w:sz w:val="28"/>
          <w:szCs w:val="28"/>
          <w:lang w:val="en-US"/>
        </w:rPr>
        <w:t>;</w:t>
      </w:r>
    </w:p>
    <w:p w:rsidR="006A2B18" w:rsidRPr="006A2B18" w:rsidRDefault="006A2B18" w:rsidP="006A2B18">
      <w:pPr>
        <w:pStyle w:val="a3"/>
        <w:numPr>
          <w:ilvl w:val="0"/>
          <w:numId w:val="14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IPC Named Pipes;</w:t>
      </w:r>
    </w:p>
    <w:p w:rsidR="00270FF9" w:rsidRPr="00270FF9" w:rsidRDefault="00270FF9" w:rsidP="006A2B18">
      <w:pPr>
        <w:pStyle w:val="a3"/>
        <w:numPr>
          <w:ilvl w:val="0"/>
          <w:numId w:val="14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MSMQ;</w:t>
      </w:r>
    </w:p>
    <w:p w:rsidR="006A2B18" w:rsidRPr="006A2B18" w:rsidRDefault="00270FF9" w:rsidP="006A2B18">
      <w:pPr>
        <w:pStyle w:val="a3"/>
        <w:numPr>
          <w:ilvl w:val="0"/>
          <w:numId w:val="14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Custom</w:t>
      </w:r>
      <w:r w:rsidR="006A2B18">
        <w:rPr>
          <w:rFonts w:ascii="Courier New" w:hAnsi="Courier New" w:cs="Courier New"/>
          <w:sz w:val="28"/>
          <w:szCs w:val="28"/>
          <w:lang w:val="en-US"/>
        </w:rPr>
        <w:t>.</w:t>
      </w:r>
      <w:r w:rsidR="006A2B18" w:rsidRPr="006A2B18">
        <w:rPr>
          <w:rFonts w:ascii="Courier New" w:hAnsi="Courier New" w:cs="Courier New"/>
          <w:sz w:val="28"/>
          <w:szCs w:val="28"/>
        </w:rPr>
        <w:t xml:space="preserve"> </w:t>
      </w:r>
    </w:p>
    <w:p w:rsidR="00270FF9" w:rsidRPr="00BF1B2E" w:rsidRDefault="00270FF9" w:rsidP="00270FF9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WCF:</w:t>
      </w:r>
      <w:r w:rsidRPr="00270FF9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ивязка</w:t>
      </w:r>
      <w:r>
        <w:rPr>
          <w:rFonts w:ascii="Courier New" w:hAnsi="Courier New" w:cs="Courier New"/>
          <w:sz w:val="28"/>
          <w:szCs w:val="28"/>
          <w:lang w:val="en-US"/>
        </w:rPr>
        <w:t xml:space="preserve">: </w:t>
      </w:r>
      <w:r>
        <w:rPr>
          <w:rFonts w:ascii="Courier New" w:hAnsi="Courier New" w:cs="Courier New"/>
          <w:sz w:val="28"/>
          <w:szCs w:val="28"/>
        </w:rPr>
        <w:t>стандартные</w:t>
      </w:r>
      <w:r>
        <w:rPr>
          <w:rFonts w:ascii="Courier New" w:hAnsi="Courier New" w:cs="Courier New"/>
          <w:sz w:val="28"/>
          <w:szCs w:val="28"/>
          <w:lang w:val="en-US"/>
        </w:rPr>
        <w:t>:</w:t>
      </w:r>
    </w:p>
    <w:p w:rsidR="00BF1B2E" w:rsidRDefault="00BF1B2E" w:rsidP="00BF1B2E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BF1B2E" w:rsidRDefault="00BF1B2E" w:rsidP="00BF1B2E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300470" cy="3290570"/>
            <wp:effectExtent l="0" t="0" r="5080" b="508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92.png"/>
                    <pic:cNvPicPr/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300470" cy="32905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F1B2E" w:rsidRPr="00BF1B2E" w:rsidRDefault="00BF1B2E" w:rsidP="00BF1B2E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E359E8" w:rsidRDefault="00E359E8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</w:p>
    <w:p w:rsidR="00E359E8" w:rsidRDefault="00E359E8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</w:p>
    <w:p w:rsidR="00E359E8" w:rsidRDefault="00E359E8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</w:p>
    <w:p w:rsidR="00E359E8" w:rsidRDefault="00E359E8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</w:p>
    <w:p w:rsidR="00E359E8" w:rsidRDefault="00E359E8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</w:p>
    <w:p w:rsidR="00E359E8" w:rsidRDefault="00E359E8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</w:p>
    <w:p w:rsidR="00E359E8" w:rsidRDefault="00E359E8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</w:p>
    <w:p w:rsidR="00E359E8" w:rsidRDefault="00E359E8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</w:p>
    <w:p w:rsidR="00E359E8" w:rsidRDefault="00E359E8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</w:p>
    <w:p w:rsidR="00E359E8" w:rsidRDefault="00E359E8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</w:p>
    <w:p w:rsidR="00B70ED6" w:rsidRDefault="00B70ED6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ASMX:</w:t>
      </w:r>
      <w:r w:rsidR="00C37C79">
        <w:rPr>
          <w:rFonts w:ascii="Courier New" w:hAnsi="Courier New" w:cs="Courier New"/>
          <w:b/>
          <w:sz w:val="28"/>
          <w:szCs w:val="28"/>
          <w:lang w:val="en-US"/>
        </w:rPr>
        <w:t xml:space="preserve"> Active Server Method Extended;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технология </w:t>
      </w:r>
      <w:r w:rsidR="003F5B8B">
        <w:rPr>
          <w:rFonts w:ascii="Courier New" w:hAnsi="Courier New" w:cs="Courier New"/>
          <w:sz w:val="28"/>
          <w:szCs w:val="28"/>
          <w:lang w:val="en-US"/>
        </w:rPr>
        <w:t xml:space="preserve">Microsoft </w:t>
      </w:r>
      <w:r w:rsidR="003F5B8B">
        <w:rPr>
          <w:rFonts w:ascii="Courier New" w:hAnsi="Courier New" w:cs="Courier New"/>
          <w:sz w:val="28"/>
          <w:szCs w:val="28"/>
        </w:rPr>
        <w:t xml:space="preserve">для </w:t>
      </w:r>
      <w:proofErr w:type="gramStart"/>
      <w:r w:rsidR="003F5B8B">
        <w:rPr>
          <w:rFonts w:ascii="Courier New" w:hAnsi="Courier New" w:cs="Courier New"/>
          <w:sz w:val="28"/>
          <w:szCs w:val="28"/>
        </w:rPr>
        <w:t xml:space="preserve">разработки </w:t>
      </w:r>
      <w:r w:rsidR="003F5B8B">
        <w:rPr>
          <w:rFonts w:ascii="Courier New" w:hAnsi="Courier New" w:cs="Courier New"/>
          <w:sz w:val="28"/>
          <w:szCs w:val="28"/>
          <w:lang w:val="en-US"/>
        </w:rPr>
        <w:t xml:space="preserve"> web</w:t>
      </w:r>
      <w:proofErr w:type="gramEnd"/>
      <w:r w:rsidR="003F5B8B">
        <w:rPr>
          <w:rFonts w:ascii="Courier New" w:hAnsi="Courier New" w:cs="Courier New"/>
          <w:sz w:val="28"/>
          <w:szCs w:val="28"/>
          <w:lang w:val="en-US"/>
        </w:rPr>
        <w:t>-</w:t>
      </w:r>
      <w:r w:rsidR="003F5B8B">
        <w:rPr>
          <w:rFonts w:ascii="Courier New" w:hAnsi="Courier New" w:cs="Courier New"/>
          <w:sz w:val="28"/>
          <w:szCs w:val="28"/>
        </w:rPr>
        <w:t>сервисов</w:t>
      </w:r>
      <w:r w:rsidR="00C37C79">
        <w:rPr>
          <w:rFonts w:ascii="Courier New" w:hAnsi="Courier New" w:cs="Courier New"/>
          <w:sz w:val="28"/>
          <w:szCs w:val="28"/>
          <w:lang w:val="en-US"/>
        </w:rPr>
        <w:t>(2002, 2007)</w:t>
      </w:r>
      <w:r w:rsidR="003F5B8B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 w:rsidR="003F5B8B">
        <w:rPr>
          <w:rFonts w:ascii="Courier New" w:hAnsi="Courier New" w:cs="Courier New"/>
          <w:sz w:val="28"/>
          <w:szCs w:val="28"/>
        </w:rPr>
        <w:t xml:space="preserve">основанная на </w:t>
      </w:r>
      <w:r w:rsidR="003F5B8B">
        <w:rPr>
          <w:rFonts w:ascii="Courier New" w:hAnsi="Courier New" w:cs="Courier New"/>
          <w:sz w:val="28"/>
          <w:szCs w:val="28"/>
          <w:lang w:val="en-US"/>
        </w:rPr>
        <w:t>XML, WSDL, SOAP;</w:t>
      </w:r>
      <w:r w:rsidR="003F5B8B">
        <w:rPr>
          <w:rFonts w:ascii="Courier New" w:hAnsi="Courier New" w:cs="Courier New"/>
          <w:sz w:val="28"/>
          <w:szCs w:val="28"/>
        </w:rPr>
        <w:t xml:space="preserve"> официальное название в </w:t>
      </w:r>
      <w:r w:rsidR="003F5B8B">
        <w:rPr>
          <w:rFonts w:ascii="Courier New" w:hAnsi="Courier New" w:cs="Courier New"/>
          <w:sz w:val="28"/>
          <w:szCs w:val="28"/>
          <w:lang w:val="en-US"/>
        </w:rPr>
        <w:t xml:space="preserve">MSDN </w:t>
      </w:r>
      <w:r w:rsidR="003F5B8B">
        <w:rPr>
          <w:rFonts w:ascii="Courier New" w:hAnsi="Courier New" w:cs="Courier New"/>
          <w:sz w:val="28"/>
          <w:szCs w:val="28"/>
        </w:rPr>
        <w:t>«</w:t>
      </w:r>
      <w:r w:rsidR="003F5B8B">
        <w:rPr>
          <w:rFonts w:ascii="Courier New" w:hAnsi="Courier New" w:cs="Courier New"/>
          <w:sz w:val="28"/>
          <w:szCs w:val="28"/>
          <w:lang w:val="en-US"/>
        </w:rPr>
        <w:t>XML Web Services</w:t>
      </w:r>
      <w:r w:rsidR="003F5B8B">
        <w:rPr>
          <w:rFonts w:ascii="Courier New" w:hAnsi="Courier New" w:cs="Courier New"/>
          <w:sz w:val="28"/>
          <w:szCs w:val="28"/>
        </w:rPr>
        <w:t>»</w:t>
      </w:r>
      <w:r w:rsidR="003F5B8B">
        <w:rPr>
          <w:rFonts w:ascii="Courier New" w:hAnsi="Courier New" w:cs="Courier New"/>
          <w:sz w:val="28"/>
          <w:szCs w:val="28"/>
          <w:lang w:val="en-US"/>
        </w:rPr>
        <w:t xml:space="preserve">; </w:t>
      </w:r>
      <w:r w:rsidR="003F5B8B">
        <w:rPr>
          <w:rFonts w:ascii="Courier New" w:hAnsi="Courier New" w:cs="Courier New"/>
          <w:sz w:val="28"/>
          <w:szCs w:val="28"/>
        </w:rPr>
        <w:t xml:space="preserve">легкая технология: для работы с ней не обязательно знать </w:t>
      </w:r>
      <w:r w:rsidR="003F5B8B">
        <w:rPr>
          <w:rFonts w:ascii="Courier New" w:hAnsi="Courier New" w:cs="Courier New"/>
          <w:sz w:val="28"/>
          <w:szCs w:val="28"/>
          <w:lang w:val="en-US"/>
        </w:rPr>
        <w:t xml:space="preserve">XML, SOAP </w:t>
      </w:r>
      <w:r w:rsidR="003F5B8B">
        <w:rPr>
          <w:rFonts w:ascii="Courier New" w:hAnsi="Courier New" w:cs="Courier New"/>
          <w:sz w:val="28"/>
          <w:szCs w:val="28"/>
        </w:rPr>
        <w:t xml:space="preserve">и </w:t>
      </w:r>
      <w:r w:rsidR="003F5B8B">
        <w:rPr>
          <w:rFonts w:ascii="Courier New" w:hAnsi="Courier New" w:cs="Courier New"/>
          <w:sz w:val="28"/>
          <w:szCs w:val="28"/>
          <w:lang w:val="en-US"/>
        </w:rPr>
        <w:t>WSDL</w:t>
      </w:r>
      <w:r w:rsidR="00C37C79">
        <w:rPr>
          <w:rFonts w:ascii="Courier New" w:hAnsi="Courier New" w:cs="Courier New"/>
          <w:sz w:val="28"/>
          <w:szCs w:val="28"/>
          <w:lang w:val="en-US"/>
        </w:rPr>
        <w:t>.</w:t>
      </w:r>
      <w:r w:rsidR="003F5B8B">
        <w:rPr>
          <w:rFonts w:ascii="Courier New" w:hAnsi="Courier New" w:cs="Courier New"/>
          <w:sz w:val="28"/>
          <w:szCs w:val="28"/>
        </w:rPr>
        <w:t xml:space="preserve"> </w:t>
      </w:r>
    </w:p>
    <w:p w:rsidR="00B70ED6" w:rsidRPr="00C37C79" w:rsidRDefault="00C37C79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ASMX: </w:t>
      </w:r>
      <w:proofErr w:type="gramStart"/>
      <w:r>
        <w:rPr>
          <w:rFonts w:ascii="Courier New" w:hAnsi="Courier New" w:cs="Courier New"/>
          <w:sz w:val="28"/>
          <w:szCs w:val="28"/>
          <w:lang w:val="en-US"/>
        </w:rPr>
        <w:t>WSE(</w:t>
      </w:r>
      <w:proofErr w:type="gramEnd"/>
      <w:r>
        <w:rPr>
          <w:rFonts w:ascii="Courier New" w:hAnsi="Courier New" w:cs="Courier New"/>
          <w:sz w:val="28"/>
          <w:szCs w:val="28"/>
          <w:lang w:val="en-US"/>
        </w:rPr>
        <w:t xml:space="preserve">Web Services Enhancements – </w:t>
      </w:r>
      <w:r>
        <w:rPr>
          <w:rFonts w:ascii="Courier New" w:hAnsi="Courier New" w:cs="Courier New"/>
          <w:sz w:val="28"/>
          <w:szCs w:val="28"/>
        </w:rPr>
        <w:t xml:space="preserve">улучшение)- дополнение к </w:t>
      </w:r>
      <w:r>
        <w:rPr>
          <w:rFonts w:ascii="Courier New" w:hAnsi="Courier New" w:cs="Courier New"/>
          <w:sz w:val="28"/>
          <w:szCs w:val="28"/>
          <w:lang w:val="en-US"/>
        </w:rPr>
        <w:t xml:space="preserve">ASMX </w:t>
      </w:r>
      <w:r>
        <w:rPr>
          <w:rFonts w:ascii="Courier New" w:hAnsi="Courier New" w:cs="Courier New"/>
          <w:sz w:val="28"/>
          <w:szCs w:val="28"/>
        </w:rPr>
        <w:t xml:space="preserve">основанное на спецификациях </w:t>
      </w:r>
      <w:r>
        <w:rPr>
          <w:rFonts w:ascii="Courier New" w:hAnsi="Courier New" w:cs="Courier New"/>
          <w:sz w:val="28"/>
          <w:szCs w:val="28"/>
          <w:lang w:val="en-US"/>
        </w:rPr>
        <w:t>WS-*.</w:t>
      </w:r>
    </w:p>
    <w:p w:rsidR="00C37C79" w:rsidRPr="00C37C79" w:rsidRDefault="00C37C79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ASMX: </w:t>
      </w:r>
      <w:r>
        <w:rPr>
          <w:rFonts w:ascii="Courier New" w:hAnsi="Courier New" w:cs="Courier New"/>
          <w:sz w:val="28"/>
          <w:szCs w:val="28"/>
        </w:rPr>
        <w:t xml:space="preserve">поглощена </w:t>
      </w:r>
      <w:r>
        <w:rPr>
          <w:rFonts w:ascii="Courier New" w:hAnsi="Courier New" w:cs="Courier New"/>
          <w:sz w:val="28"/>
          <w:szCs w:val="28"/>
          <w:lang w:val="en-US"/>
        </w:rPr>
        <w:t>WCF</w:t>
      </w:r>
      <w:r>
        <w:rPr>
          <w:rFonts w:ascii="Courier New" w:hAnsi="Courier New" w:cs="Courier New"/>
          <w:sz w:val="28"/>
          <w:szCs w:val="28"/>
        </w:rPr>
        <w:t xml:space="preserve"> в </w:t>
      </w:r>
      <w:proofErr w:type="gramStart"/>
      <w:r>
        <w:rPr>
          <w:rFonts w:ascii="Courier New" w:hAnsi="Courier New" w:cs="Courier New"/>
          <w:sz w:val="28"/>
          <w:szCs w:val="28"/>
        </w:rPr>
        <w:t>2007г.,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 но поддерживается в виду ее популярности.</w:t>
      </w:r>
    </w:p>
    <w:p w:rsidR="00F01736" w:rsidRPr="00F01736" w:rsidRDefault="005A0A68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ASMX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 xml:space="preserve">Visual Studio, </w:t>
      </w:r>
      <w:r>
        <w:rPr>
          <w:rFonts w:ascii="Courier New" w:hAnsi="Courier New" w:cs="Courier New"/>
          <w:sz w:val="28"/>
          <w:szCs w:val="28"/>
        </w:rPr>
        <w:t>к любому проекту добавить</w:t>
      </w:r>
      <w:r w:rsidR="00E922BD">
        <w:rPr>
          <w:rFonts w:ascii="Courier New" w:hAnsi="Courier New" w:cs="Courier New"/>
          <w:sz w:val="28"/>
          <w:szCs w:val="28"/>
        </w:rPr>
        <w:t xml:space="preserve"> </w:t>
      </w:r>
      <w:r w:rsidR="00E922BD">
        <w:rPr>
          <w:rFonts w:ascii="Courier New" w:hAnsi="Courier New" w:cs="Courier New"/>
          <w:sz w:val="28"/>
          <w:szCs w:val="28"/>
          <w:lang w:val="en-US"/>
        </w:rPr>
        <w:t>ASM-</w:t>
      </w:r>
      <w:r w:rsidR="00E922BD">
        <w:rPr>
          <w:rFonts w:ascii="Courier New" w:hAnsi="Courier New" w:cs="Courier New"/>
          <w:sz w:val="28"/>
          <w:szCs w:val="28"/>
        </w:rPr>
        <w:t>службу</w:t>
      </w:r>
      <w:r>
        <w:rPr>
          <w:rFonts w:ascii="Courier New" w:hAnsi="Courier New" w:cs="Courier New"/>
          <w:sz w:val="28"/>
          <w:szCs w:val="28"/>
        </w:rPr>
        <w:t xml:space="preserve">  </w:t>
      </w:r>
    </w:p>
    <w:p w:rsidR="00C37C79" w:rsidRDefault="005A0A68" w:rsidP="00F01736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</w:p>
    <w:p w:rsidR="005A0A68" w:rsidRDefault="00F01736" w:rsidP="005A0A68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2543530" cy="4801270"/>
            <wp:effectExtent l="19050" t="19050" r="28575" b="1841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66.png"/>
                    <pic:cNvPicPr/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43530" cy="480127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A0A68" w:rsidRDefault="00F01736" w:rsidP="005A0A68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300470" cy="5817870"/>
            <wp:effectExtent l="19050" t="19050" r="24130" b="1143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65.png"/>
                    <pic:cNvPicPr/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300470" cy="581787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922BD" w:rsidRPr="005A0A68" w:rsidRDefault="00E922BD" w:rsidP="005A0A68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606D23" w:rsidRPr="00606D23" w:rsidRDefault="00606D23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ASMX: </w:t>
      </w:r>
      <w:r w:rsidRPr="00606D23">
        <w:rPr>
          <w:rFonts w:ascii="Courier New" w:hAnsi="Courier New" w:cs="Courier New"/>
          <w:sz w:val="28"/>
          <w:szCs w:val="28"/>
        </w:rPr>
        <w:t>описание службы</w:t>
      </w:r>
    </w:p>
    <w:p w:rsidR="00606D23" w:rsidRDefault="00606D23" w:rsidP="00606D23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701540" cy="2788920"/>
            <wp:effectExtent l="0" t="0" r="381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67.png"/>
                    <pic:cNvPicPr/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96481" cy="27859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37C79" w:rsidRPr="00606D23" w:rsidRDefault="00606D23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>ASMX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WSDL-</w:t>
      </w:r>
      <w:r>
        <w:rPr>
          <w:rFonts w:ascii="Courier New" w:hAnsi="Courier New" w:cs="Courier New"/>
          <w:sz w:val="28"/>
          <w:szCs w:val="28"/>
        </w:rPr>
        <w:t xml:space="preserve">описание </w:t>
      </w:r>
    </w:p>
    <w:p w:rsidR="00606D23" w:rsidRDefault="001A63A2" w:rsidP="00606D23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289601" cy="3040380"/>
            <wp:effectExtent l="19050" t="19050" r="16510" b="2667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68.png"/>
                    <pic:cNvPicPr/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300470" cy="3045634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37C79" w:rsidRPr="00C37C79" w:rsidRDefault="001A63A2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ASMX: WSDL-</w:t>
      </w:r>
      <w:r w:rsidRPr="001A63A2">
        <w:rPr>
          <w:rFonts w:ascii="Courier New" w:hAnsi="Courier New" w:cs="Courier New"/>
          <w:sz w:val="28"/>
          <w:szCs w:val="28"/>
        </w:rPr>
        <w:t>типы</w:t>
      </w:r>
    </w:p>
    <w:p w:rsidR="00C37C79" w:rsidRDefault="001A63A2" w:rsidP="00C37C79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278880" cy="5410200"/>
            <wp:effectExtent l="19050" t="19050" r="26670" b="1905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69.png"/>
                    <pic:cNvPicPr/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300470" cy="5428803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A63A2" w:rsidRDefault="001A63A2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 xml:space="preserve">ASMX: </w:t>
      </w:r>
      <w:r w:rsidR="00B45C08" w:rsidRPr="00B45C08">
        <w:rPr>
          <w:rFonts w:ascii="Courier New" w:hAnsi="Courier New" w:cs="Courier New"/>
          <w:sz w:val="28"/>
          <w:szCs w:val="28"/>
          <w:lang w:val="en-US"/>
        </w:rPr>
        <w:t>WSDL-</w:t>
      </w:r>
      <w:r w:rsidR="00B45C08" w:rsidRPr="00B45C08">
        <w:rPr>
          <w:rFonts w:ascii="Courier New" w:hAnsi="Courier New" w:cs="Courier New"/>
          <w:sz w:val="28"/>
          <w:szCs w:val="28"/>
        </w:rPr>
        <w:t>сообщения</w:t>
      </w:r>
    </w:p>
    <w:p w:rsidR="00B45C08" w:rsidRDefault="00B45C08" w:rsidP="00B45C08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300470" cy="2442845"/>
            <wp:effectExtent l="19050" t="19050" r="24130" b="1460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70.png"/>
                    <pic:cNvPicPr/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300470" cy="244284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A63A2" w:rsidRPr="00B45C08" w:rsidRDefault="00B45C08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ASMX: </w:t>
      </w:r>
      <w:r>
        <w:rPr>
          <w:rFonts w:ascii="Courier New" w:hAnsi="Courier New" w:cs="Courier New"/>
          <w:sz w:val="28"/>
          <w:szCs w:val="28"/>
          <w:lang w:val="en-US"/>
        </w:rPr>
        <w:t>WSDL-</w:t>
      </w:r>
      <w:r>
        <w:rPr>
          <w:rFonts w:ascii="Courier New" w:hAnsi="Courier New" w:cs="Courier New"/>
          <w:sz w:val="28"/>
          <w:szCs w:val="28"/>
        </w:rPr>
        <w:t>порты(методы)</w:t>
      </w:r>
    </w:p>
    <w:p w:rsidR="00B45C08" w:rsidRPr="00B45C08" w:rsidRDefault="00B45C08" w:rsidP="00B45C08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300470" cy="2185670"/>
            <wp:effectExtent l="19050" t="19050" r="24130" b="2413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71.png"/>
                    <pic:cNvPicPr/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300470" cy="218567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B45C08" w:rsidRPr="00B45C08" w:rsidRDefault="00B45C08" w:rsidP="00B45C08">
      <w:pPr>
        <w:pStyle w:val="a3"/>
        <w:numPr>
          <w:ilvl w:val="0"/>
          <w:numId w:val="1"/>
        </w:numPr>
        <w:rPr>
          <w:rFonts w:ascii="Courier New" w:hAnsi="Courier New" w:cs="Courier New"/>
          <w:b/>
          <w:sz w:val="28"/>
          <w:szCs w:val="28"/>
        </w:rPr>
      </w:pPr>
      <w:r w:rsidRPr="00B45C08">
        <w:rPr>
          <w:rFonts w:ascii="Courier New" w:hAnsi="Courier New" w:cs="Courier New"/>
          <w:b/>
          <w:sz w:val="28"/>
          <w:szCs w:val="28"/>
          <w:lang w:val="en-US"/>
        </w:rPr>
        <w:t xml:space="preserve">ASMX: </w:t>
      </w:r>
      <w:r w:rsidRPr="00B45C08">
        <w:rPr>
          <w:rFonts w:ascii="Courier New" w:hAnsi="Courier New" w:cs="Courier New"/>
          <w:sz w:val="28"/>
          <w:szCs w:val="28"/>
          <w:lang w:val="en-US"/>
        </w:rPr>
        <w:t>WSDL-</w:t>
      </w:r>
      <w:r w:rsidRPr="00B45C08">
        <w:rPr>
          <w:rFonts w:ascii="Courier New" w:hAnsi="Courier New" w:cs="Courier New"/>
          <w:sz w:val="28"/>
          <w:szCs w:val="28"/>
        </w:rPr>
        <w:t>привязки</w:t>
      </w: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14D8A44B" wp14:editId="562385EB">
            <wp:extent cx="6288585" cy="3566160"/>
            <wp:effectExtent l="19050" t="19050" r="17145" b="1524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72.png"/>
                    <pic:cNvPicPr/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300470" cy="357290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B45C08" w:rsidRDefault="00D7028A" w:rsidP="00B45C08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300470" cy="4253230"/>
            <wp:effectExtent l="19050" t="19050" r="24130" b="1397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73.png"/>
                    <pic:cNvPicPr/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300470" cy="425323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A63A2" w:rsidRPr="00D7028A" w:rsidRDefault="00D7028A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B45C08">
        <w:rPr>
          <w:rFonts w:ascii="Courier New" w:hAnsi="Courier New" w:cs="Courier New"/>
          <w:b/>
          <w:sz w:val="28"/>
          <w:szCs w:val="28"/>
          <w:lang w:val="en-US"/>
        </w:rPr>
        <w:t xml:space="preserve">ASMX: </w:t>
      </w:r>
      <w:r w:rsidRPr="00B45C08">
        <w:rPr>
          <w:rFonts w:ascii="Courier New" w:hAnsi="Courier New" w:cs="Courier New"/>
          <w:sz w:val="28"/>
          <w:szCs w:val="28"/>
          <w:lang w:val="en-US"/>
        </w:rPr>
        <w:t>WSDL-</w:t>
      </w:r>
      <w:r>
        <w:rPr>
          <w:rFonts w:ascii="Courier New" w:hAnsi="Courier New" w:cs="Courier New"/>
          <w:sz w:val="28"/>
          <w:szCs w:val="28"/>
        </w:rPr>
        <w:t xml:space="preserve">сервис </w:t>
      </w:r>
    </w:p>
    <w:p w:rsidR="00D7028A" w:rsidRDefault="00D7028A" w:rsidP="00D7028A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300470" cy="1149985"/>
            <wp:effectExtent l="19050" t="19050" r="24130" b="1206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74.png"/>
                    <pic:cNvPicPr/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300470" cy="114998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7028A" w:rsidRPr="00D7028A" w:rsidRDefault="00D7028A" w:rsidP="00D7028A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B45C08">
        <w:rPr>
          <w:rFonts w:ascii="Courier New" w:hAnsi="Courier New" w:cs="Courier New"/>
          <w:b/>
          <w:sz w:val="28"/>
          <w:szCs w:val="28"/>
          <w:lang w:val="en-US"/>
        </w:rPr>
        <w:t xml:space="preserve">ASMX: </w:t>
      </w:r>
      <w:r>
        <w:rPr>
          <w:rFonts w:ascii="Courier New" w:hAnsi="Courier New" w:cs="Courier New"/>
          <w:sz w:val="28"/>
          <w:szCs w:val="28"/>
        </w:rPr>
        <w:t>Н</w:t>
      </w:r>
      <w:r>
        <w:rPr>
          <w:rFonts w:ascii="Courier New" w:hAnsi="Courier New" w:cs="Courier New"/>
          <w:sz w:val="28"/>
          <w:szCs w:val="28"/>
          <w:lang w:val="en-US"/>
        </w:rPr>
        <w:t>TTP-POST-</w:t>
      </w:r>
      <w:r>
        <w:rPr>
          <w:rFonts w:ascii="Courier New" w:hAnsi="Courier New" w:cs="Courier New"/>
          <w:sz w:val="28"/>
          <w:szCs w:val="28"/>
        </w:rPr>
        <w:t>запрос</w:t>
      </w:r>
    </w:p>
    <w:p w:rsidR="00D7028A" w:rsidRDefault="00D7028A" w:rsidP="00D7028A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301740" cy="2484120"/>
            <wp:effectExtent l="19050" t="19050" r="22860" b="1143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75.png"/>
                    <pic:cNvPicPr/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300470" cy="2483619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7028A" w:rsidRDefault="00D7028A" w:rsidP="00D7028A">
      <w:pPr>
        <w:jc w:val="both"/>
        <w:rPr>
          <w:rFonts w:ascii="Courier New" w:hAnsi="Courier New" w:cs="Courier New"/>
          <w:sz w:val="28"/>
          <w:szCs w:val="28"/>
        </w:rPr>
      </w:pPr>
    </w:p>
    <w:p w:rsidR="00D7028A" w:rsidRDefault="00D7028A" w:rsidP="00D7028A">
      <w:pPr>
        <w:jc w:val="both"/>
        <w:rPr>
          <w:rFonts w:ascii="Courier New" w:hAnsi="Courier New" w:cs="Courier New"/>
          <w:sz w:val="28"/>
          <w:szCs w:val="28"/>
        </w:rPr>
      </w:pPr>
    </w:p>
    <w:p w:rsidR="00D7028A" w:rsidRPr="00BB0ABB" w:rsidRDefault="00BB0ABB" w:rsidP="00D7028A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300470" cy="1795780"/>
            <wp:effectExtent l="19050" t="19050" r="24130" b="13970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76.png"/>
                    <pic:cNvPicPr/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300470" cy="179578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BB0ABB" w:rsidRPr="00987E7A" w:rsidRDefault="00BB0ABB" w:rsidP="00BB0ABB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B45C08">
        <w:rPr>
          <w:rFonts w:ascii="Courier New" w:hAnsi="Courier New" w:cs="Courier New"/>
          <w:b/>
          <w:sz w:val="28"/>
          <w:szCs w:val="28"/>
          <w:lang w:val="en-US"/>
        </w:rPr>
        <w:t xml:space="preserve">ASMX: </w:t>
      </w:r>
      <w:r>
        <w:rPr>
          <w:rFonts w:ascii="Courier New" w:hAnsi="Courier New" w:cs="Courier New"/>
          <w:sz w:val="28"/>
          <w:szCs w:val="28"/>
          <w:lang w:val="en-US"/>
        </w:rPr>
        <w:t>SOAP-POST-</w:t>
      </w:r>
      <w:r>
        <w:rPr>
          <w:rFonts w:ascii="Courier New" w:hAnsi="Courier New" w:cs="Courier New"/>
          <w:sz w:val="28"/>
          <w:szCs w:val="28"/>
        </w:rPr>
        <w:t>запрос</w:t>
      </w:r>
    </w:p>
    <w:p w:rsidR="00987E7A" w:rsidRPr="00BB0ABB" w:rsidRDefault="00987E7A" w:rsidP="00987E7A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229426" cy="2314898"/>
            <wp:effectExtent l="19050" t="19050" r="28575" b="28575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78.png"/>
                    <pic:cNvPicPr/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229426" cy="2314898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BB0ABB" w:rsidRDefault="00BB0ABB" w:rsidP="00BB0ABB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300470" cy="3035935"/>
            <wp:effectExtent l="19050" t="19050" r="24130" b="12065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77.png"/>
                    <pic:cNvPicPr/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300470" cy="303593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BB0ABB" w:rsidRDefault="00BB0ABB" w:rsidP="00BB0ABB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BB0ABB" w:rsidRDefault="00BB0ABB" w:rsidP="00BB0ABB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BB0ABB" w:rsidRDefault="00BB0ABB" w:rsidP="00BB0ABB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BB0ABB" w:rsidRDefault="00BB0ABB" w:rsidP="00BB0ABB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BB0ABB" w:rsidRDefault="00BB0ABB" w:rsidP="00BB0ABB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FB68C5" w:rsidRPr="00BB0ABB" w:rsidRDefault="00FB68C5" w:rsidP="00BB0ABB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1A63A2" w:rsidRPr="00FB68C5" w:rsidRDefault="00FB68C5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B45C08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ASMX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утилита </w:t>
      </w:r>
      <w:r>
        <w:rPr>
          <w:rFonts w:ascii="Courier New" w:hAnsi="Courier New" w:cs="Courier New"/>
          <w:sz w:val="28"/>
          <w:szCs w:val="28"/>
          <w:lang w:val="en-US"/>
        </w:rPr>
        <w:t>WSDL.EXE</w:t>
      </w:r>
      <w:r w:rsidR="004D2459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 w:rsidR="004D2459">
        <w:rPr>
          <w:rFonts w:ascii="Courier New" w:hAnsi="Courier New" w:cs="Courier New"/>
          <w:sz w:val="28"/>
          <w:szCs w:val="28"/>
        </w:rPr>
        <w:t xml:space="preserve">генерация </w:t>
      </w:r>
      <w:r w:rsidR="004D2459">
        <w:rPr>
          <w:rFonts w:ascii="Courier New" w:hAnsi="Courier New" w:cs="Courier New"/>
          <w:sz w:val="28"/>
          <w:szCs w:val="28"/>
          <w:lang w:val="en-US"/>
        </w:rPr>
        <w:t>PROXY</w:t>
      </w:r>
    </w:p>
    <w:p w:rsidR="00FB68C5" w:rsidRDefault="00FB68C5" w:rsidP="00FB68C5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FB68C5" w:rsidRDefault="009348E6" w:rsidP="00FB68C5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210373" cy="2495899"/>
            <wp:effectExtent l="19050" t="19050" r="9525" b="19050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79.png"/>
                    <pic:cNvPicPr/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210373" cy="2495899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B68C5" w:rsidRDefault="00FB68C5" w:rsidP="00FB68C5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FB68C5" w:rsidRDefault="006A4B4E" w:rsidP="00FB68C5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300470" cy="1151890"/>
            <wp:effectExtent l="19050" t="19050" r="24130" b="10160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80.png"/>
                    <pic:cNvPicPr/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300470" cy="115189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B68C5" w:rsidRDefault="00FB68C5" w:rsidP="00FB68C5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6A4B4E" w:rsidRDefault="006A4B4E" w:rsidP="00FB68C5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300470" cy="1153160"/>
            <wp:effectExtent l="19050" t="19050" r="24130" b="27940"/>
            <wp:docPr id="43" name="Рисунок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81.png"/>
                    <pic:cNvPicPr/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300470" cy="115316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6A4B4E" w:rsidRDefault="006A4B4E" w:rsidP="00FB68C5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1D5562" w:rsidRDefault="000B6512" w:rsidP="00FB68C5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300470" cy="5902960"/>
            <wp:effectExtent l="19050" t="19050" r="24130" b="21590"/>
            <wp:docPr id="44" name="Рисунок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82.png"/>
                    <pic:cNvPicPr/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300470" cy="590296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 w:rsidR="004D2459"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520454" cy="2796540"/>
            <wp:effectExtent l="19050" t="19050" r="13970" b="22860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83.png"/>
                    <pic:cNvPicPr/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53586" cy="2817037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D5562" w:rsidRDefault="001D5562" w:rsidP="00FB68C5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4D2459" w:rsidRPr="004D2459" w:rsidRDefault="004D2459" w:rsidP="004D2459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B45C08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ASMX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утилита </w:t>
      </w:r>
      <w:r>
        <w:rPr>
          <w:rFonts w:ascii="Courier New" w:hAnsi="Courier New" w:cs="Courier New"/>
          <w:sz w:val="28"/>
          <w:szCs w:val="28"/>
          <w:lang w:val="en-US"/>
        </w:rPr>
        <w:t xml:space="preserve">WSDL.EXE, </w:t>
      </w:r>
      <w:r>
        <w:rPr>
          <w:rFonts w:ascii="Courier New" w:hAnsi="Courier New" w:cs="Courier New"/>
          <w:sz w:val="28"/>
          <w:szCs w:val="28"/>
        </w:rPr>
        <w:t xml:space="preserve">генерация </w:t>
      </w:r>
      <w:r>
        <w:rPr>
          <w:rFonts w:ascii="Courier New" w:hAnsi="Courier New" w:cs="Courier New"/>
          <w:sz w:val="28"/>
          <w:szCs w:val="28"/>
          <w:lang w:val="en-US"/>
        </w:rPr>
        <w:t>SERVER</w:t>
      </w:r>
      <w:r w:rsidR="005560A3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 w:rsidR="005560A3">
        <w:rPr>
          <w:rFonts w:ascii="Courier New" w:hAnsi="Courier New" w:cs="Courier New"/>
          <w:sz w:val="28"/>
          <w:szCs w:val="28"/>
        </w:rPr>
        <w:t>русский язык не проходит</w:t>
      </w:r>
    </w:p>
    <w:p w:rsidR="004D2459" w:rsidRDefault="005560A3" w:rsidP="004D2459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300470" cy="1572260"/>
            <wp:effectExtent l="19050" t="19050" r="24130" b="27940"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84.png"/>
                    <pic:cNvPicPr/>
                  </pic:nvPicPr>
                  <pic:blipFill>
                    <a:blip r:embed="rId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300470" cy="157226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D2459" w:rsidRDefault="004D2459" w:rsidP="004D2459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5560A3" w:rsidRPr="005560A3" w:rsidRDefault="005560A3" w:rsidP="004D2459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300470" cy="3291840"/>
            <wp:effectExtent l="19050" t="19050" r="24130" b="22860"/>
            <wp:docPr id="47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85.png"/>
                    <pic:cNvPicPr/>
                  </pic:nvPicPr>
                  <pic:blipFill>
                    <a:blip r:embed="rId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300470" cy="329184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D2459" w:rsidRPr="004D2459" w:rsidRDefault="004D2459" w:rsidP="004D2459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1A63A2" w:rsidRPr="005560A3" w:rsidRDefault="005560A3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B45C08">
        <w:rPr>
          <w:rFonts w:ascii="Courier New" w:hAnsi="Courier New" w:cs="Courier New"/>
          <w:b/>
          <w:sz w:val="28"/>
          <w:szCs w:val="28"/>
          <w:lang w:val="en-US"/>
        </w:rPr>
        <w:t>ASMX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5560A3">
        <w:rPr>
          <w:rFonts w:ascii="Courier New" w:hAnsi="Courier New" w:cs="Courier New"/>
          <w:sz w:val="28"/>
          <w:szCs w:val="28"/>
          <w:lang w:val="en-US"/>
        </w:rPr>
        <w:t>AJAX</w:t>
      </w:r>
    </w:p>
    <w:p w:rsidR="005560A3" w:rsidRDefault="009C2DE0" w:rsidP="005560A3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300470" cy="5096510"/>
            <wp:effectExtent l="19050" t="19050" r="24130" b="27940"/>
            <wp:docPr id="48" name="Рисунок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86.png"/>
                    <pic:cNvPicPr/>
                  </pic:nvPicPr>
                  <pic:blipFill>
                    <a:blip r:embed="rId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300470" cy="509651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560A3" w:rsidRDefault="005560A3" w:rsidP="005560A3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5560A3" w:rsidRDefault="005560A3" w:rsidP="005560A3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5560A3" w:rsidRDefault="005560A3" w:rsidP="005560A3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5560A3" w:rsidRDefault="005560A3" w:rsidP="005560A3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5560A3" w:rsidRDefault="005560A3" w:rsidP="005560A3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5560A3" w:rsidRDefault="005560A3" w:rsidP="005560A3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5560A3" w:rsidRDefault="005560A3" w:rsidP="005560A3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5560A3" w:rsidRDefault="005560A3" w:rsidP="005560A3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5560A3" w:rsidRDefault="005560A3" w:rsidP="005560A3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5560A3" w:rsidRPr="005560A3" w:rsidRDefault="005560A3" w:rsidP="005560A3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1A63A2" w:rsidRDefault="001A63A2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</w:p>
    <w:p w:rsidR="001A63A2" w:rsidRDefault="001A63A2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</w:p>
    <w:p w:rsidR="001A63A2" w:rsidRDefault="001A63A2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</w:p>
    <w:p w:rsidR="001A63A2" w:rsidRDefault="001A63A2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</w:p>
    <w:p w:rsidR="004D6154" w:rsidRDefault="004D6154" w:rsidP="004D6154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935437" w:rsidRDefault="00935437" w:rsidP="004D6154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</w:p>
    <w:sectPr w:rsidR="00935437" w:rsidSect="007563F3">
      <w:footerReference w:type="default" r:id="rId65"/>
      <w:pgSz w:w="11906" w:h="16838"/>
      <w:pgMar w:top="1134" w:right="850" w:bottom="1134" w:left="1134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52A80" w:rsidRDefault="00A52A80" w:rsidP="002D4E27">
      <w:pPr>
        <w:spacing w:line="240" w:lineRule="auto"/>
      </w:pPr>
      <w:r>
        <w:separator/>
      </w:r>
    </w:p>
  </w:endnote>
  <w:endnote w:type="continuationSeparator" w:id="0">
    <w:p w:rsidR="00A52A80" w:rsidRDefault="00A52A80" w:rsidP="002D4E27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731118864"/>
      <w:docPartObj>
        <w:docPartGallery w:val="Page Numbers (Bottom of Page)"/>
        <w:docPartUnique/>
      </w:docPartObj>
    </w:sdtPr>
    <w:sdtEndPr>
      <w:rPr>
        <w:sz w:val="28"/>
        <w:szCs w:val="28"/>
      </w:rPr>
    </w:sdtEndPr>
    <w:sdtContent>
      <w:p w:rsidR="002D4E27" w:rsidRPr="002D4E27" w:rsidRDefault="002D4E27">
        <w:pPr>
          <w:pStyle w:val="a6"/>
          <w:jc w:val="right"/>
          <w:rPr>
            <w:sz w:val="28"/>
            <w:szCs w:val="28"/>
          </w:rPr>
        </w:pPr>
        <w:r w:rsidRPr="002D4E27">
          <w:rPr>
            <w:sz w:val="28"/>
            <w:szCs w:val="28"/>
          </w:rPr>
          <w:fldChar w:fldCharType="begin"/>
        </w:r>
        <w:r w:rsidRPr="002D4E27">
          <w:rPr>
            <w:sz w:val="28"/>
            <w:szCs w:val="28"/>
          </w:rPr>
          <w:instrText>PAGE   \* MERGEFORMAT</w:instrText>
        </w:r>
        <w:r w:rsidRPr="002D4E27">
          <w:rPr>
            <w:sz w:val="28"/>
            <w:szCs w:val="28"/>
          </w:rPr>
          <w:fldChar w:fldCharType="separate"/>
        </w:r>
        <w:r w:rsidR="0043706B">
          <w:rPr>
            <w:noProof/>
            <w:sz w:val="28"/>
            <w:szCs w:val="28"/>
          </w:rPr>
          <w:t>7</w:t>
        </w:r>
        <w:r w:rsidRPr="002D4E27">
          <w:rPr>
            <w:sz w:val="28"/>
            <w:szCs w:val="28"/>
          </w:rPr>
          <w:fldChar w:fldCharType="end"/>
        </w:r>
      </w:p>
    </w:sdtContent>
  </w:sdt>
  <w:p w:rsidR="002D4E27" w:rsidRDefault="002D4E27">
    <w:pPr>
      <w:pStyle w:val="a6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52A80" w:rsidRDefault="00A52A80" w:rsidP="002D4E27">
      <w:pPr>
        <w:spacing w:line="240" w:lineRule="auto"/>
      </w:pPr>
      <w:r>
        <w:separator/>
      </w:r>
    </w:p>
  </w:footnote>
  <w:footnote w:type="continuationSeparator" w:id="0">
    <w:p w:rsidR="00A52A80" w:rsidRDefault="00A52A80" w:rsidP="002D4E27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B538B0"/>
    <w:multiLevelType w:val="multilevel"/>
    <w:tmpl w:val="60EA8A52"/>
    <w:lvl w:ilvl="0">
      <w:start w:val="16"/>
      <w:numFmt w:val="decimal"/>
      <w:lvlText w:val="%1."/>
      <w:lvlJc w:val="left"/>
      <w:pPr>
        <w:ind w:left="840" w:hanging="840"/>
      </w:pPr>
      <w:rPr>
        <w:rFonts w:hint="default"/>
      </w:rPr>
    </w:lvl>
    <w:lvl w:ilvl="1">
      <w:start w:val="1"/>
      <w:numFmt w:val="decimal"/>
      <w:suff w:val="space"/>
      <w:lvlText w:val="%1.%2."/>
      <w:lvlJc w:val="left"/>
      <w:pPr>
        <w:ind w:left="840" w:hanging="84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440" w:hanging="144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800" w:hanging="180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160" w:hanging="216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520" w:hanging="252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880" w:hanging="288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240" w:hanging="3240"/>
      </w:pPr>
      <w:rPr>
        <w:rFonts w:hint="default"/>
      </w:rPr>
    </w:lvl>
  </w:abstractNum>
  <w:abstractNum w:abstractNumId="1">
    <w:nsid w:val="02FB1466"/>
    <w:multiLevelType w:val="hybridMultilevel"/>
    <w:tmpl w:val="9F7A9006"/>
    <w:lvl w:ilvl="0" w:tplc="7882B558">
      <w:start w:val="1"/>
      <w:numFmt w:val="bullet"/>
      <w:lvlText w:val="-"/>
      <w:lvlJc w:val="left"/>
      <w:pPr>
        <w:ind w:left="36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">
    <w:nsid w:val="0AD25CA1"/>
    <w:multiLevelType w:val="hybridMultilevel"/>
    <w:tmpl w:val="9C201C7A"/>
    <w:lvl w:ilvl="0" w:tplc="7882B558">
      <w:start w:val="1"/>
      <w:numFmt w:val="bullet"/>
      <w:lvlText w:val="-"/>
      <w:lvlJc w:val="left"/>
      <w:pPr>
        <w:ind w:left="36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">
    <w:nsid w:val="0C4C7F16"/>
    <w:multiLevelType w:val="hybridMultilevel"/>
    <w:tmpl w:val="A0BA927E"/>
    <w:lvl w:ilvl="0" w:tplc="E4426B4C">
      <w:numFmt w:val="bullet"/>
      <w:lvlText w:val="-"/>
      <w:lvlJc w:val="left"/>
      <w:pPr>
        <w:ind w:left="36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">
    <w:nsid w:val="13C64C26"/>
    <w:multiLevelType w:val="hybridMultilevel"/>
    <w:tmpl w:val="3D649168"/>
    <w:lvl w:ilvl="0" w:tplc="7882B558">
      <w:start w:val="1"/>
      <w:numFmt w:val="bullet"/>
      <w:lvlText w:val="-"/>
      <w:lvlJc w:val="left"/>
      <w:pPr>
        <w:ind w:left="72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1C7E38AD"/>
    <w:multiLevelType w:val="hybridMultilevel"/>
    <w:tmpl w:val="0E8214EC"/>
    <w:lvl w:ilvl="0" w:tplc="F0BAD302">
      <w:start w:val="1"/>
      <w:numFmt w:val="decimal"/>
      <w:suff w:val="space"/>
      <w:lvlText w:val="%1."/>
      <w:lvlJc w:val="right"/>
      <w:pPr>
        <w:ind w:left="0" w:firstLine="0"/>
      </w:pPr>
      <w:rPr>
        <w:rFonts w:hint="default"/>
        <w:b w:val="0"/>
        <w:sz w:val="28"/>
        <w:szCs w:val="28"/>
      </w:rPr>
    </w:lvl>
    <w:lvl w:ilvl="1" w:tplc="04190019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>
    <w:nsid w:val="222222E1"/>
    <w:multiLevelType w:val="hybridMultilevel"/>
    <w:tmpl w:val="9370D242"/>
    <w:lvl w:ilvl="0" w:tplc="7882B558">
      <w:start w:val="1"/>
      <w:numFmt w:val="bullet"/>
      <w:lvlText w:val="-"/>
      <w:lvlJc w:val="left"/>
      <w:pPr>
        <w:ind w:left="36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">
    <w:nsid w:val="2C3C38EE"/>
    <w:multiLevelType w:val="hybridMultilevel"/>
    <w:tmpl w:val="9FFABD72"/>
    <w:lvl w:ilvl="0" w:tplc="7882B558">
      <w:start w:val="1"/>
      <w:numFmt w:val="bullet"/>
      <w:lvlText w:val="-"/>
      <w:lvlJc w:val="left"/>
      <w:pPr>
        <w:ind w:left="36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8">
    <w:nsid w:val="32B6346E"/>
    <w:multiLevelType w:val="hybridMultilevel"/>
    <w:tmpl w:val="36560BEE"/>
    <w:lvl w:ilvl="0" w:tplc="7882B558">
      <w:start w:val="1"/>
      <w:numFmt w:val="bullet"/>
      <w:lvlText w:val="-"/>
      <w:lvlJc w:val="left"/>
      <w:pPr>
        <w:ind w:left="72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42F0380E"/>
    <w:multiLevelType w:val="hybridMultilevel"/>
    <w:tmpl w:val="3BF201A2"/>
    <w:lvl w:ilvl="0" w:tplc="7882B558">
      <w:start w:val="1"/>
      <w:numFmt w:val="bullet"/>
      <w:lvlText w:val="-"/>
      <w:lvlJc w:val="left"/>
      <w:pPr>
        <w:ind w:left="36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0">
    <w:nsid w:val="43E84EA7"/>
    <w:multiLevelType w:val="hybridMultilevel"/>
    <w:tmpl w:val="952E7480"/>
    <w:lvl w:ilvl="0" w:tplc="ECBC8E68"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533D1016"/>
    <w:multiLevelType w:val="hybridMultilevel"/>
    <w:tmpl w:val="8272D114"/>
    <w:lvl w:ilvl="0" w:tplc="7882B558">
      <w:start w:val="1"/>
      <w:numFmt w:val="bullet"/>
      <w:lvlText w:val="-"/>
      <w:lvlJc w:val="left"/>
      <w:pPr>
        <w:ind w:left="36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2">
    <w:nsid w:val="7965626E"/>
    <w:multiLevelType w:val="hybridMultilevel"/>
    <w:tmpl w:val="A0F43CC4"/>
    <w:lvl w:ilvl="0" w:tplc="7882B558">
      <w:start w:val="1"/>
      <w:numFmt w:val="bullet"/>
      <w:lvlText w:val="-"/>
      <w:lvlJc w:val="left"/>
      <w:pPr>
        <w:ind w:left="36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3">
    <w:nsid w:val="7C5647BD"/>
    <w:multiLevelType w:val="hybridMultilevel"/>
    <w:tmpl w:val="D87E03FA"/>
    <w:lvl w:ilvl="0" w:tplc="7882B558">
      <w:start w:val="1"/>
      <w:numFmt w:val="bullet"/>
      <w:lvlText w:val="-"/>
      <w:lvlJc w:val="left"/>
      <w:pPr>
        <w:ind w:left="72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1"/>
  </w:num>
  <w:num w:numId="3">
    <w:abstractNumId w:val="12"/>
  </w:num>
  <w:num w:numId="4">
    <w:abstractNumId w:val="2"/>
  </w:num>
  <w:num w:numId="5">
    <w:abstractNumId w:val="11"/>
  </w:num>
  <w:num w:numId="6">
    <w:abstractNumId w:val="13"/>
  </w:num>
  <w:num w:numId="7">
    <w:abstractNumId w:val="10"/>
  </w:num>
  <w:num w:numId="8">
    <w:abstractNumId w:val="4"/>
  </w:num>
  <w:num w:numId="9">
    <w:abstractNumId w:val="0"/>
  </w:num>
  <w:num w:numId="10">
    <w:abstractNumId w:val="3"/>
  </w:num>
  <w:num w:numId="11">
    <w:abstractNumId w:val="6"/>
  </w:num>
  <w:num w:numId="12">
    <w:abstractNumId w:val="9"/>
  </w:num>
  <w:num w:numId="13">
    <w:abstractNumId w:val="8"/>
  </w:num>
  <w:num w:numId="14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A5B85"/>
    <w:rsid w:val="00006DCF"/>
    <w:rsid w:val="0001562F"/>
    <w:rsid w:val="000245E0"/>
    <w:rsid w:val="0003542F"/>
    <w:rsid w:val="00037109"/>
    <w:rsid w:val="00047663"/>
    <w:rsid w:val="00066767"/>
    <w:rsid w:val="00067AEF"/>
    <w:rsid w:val="00083E97"/>
    <w:rsid w:val="000948B7"/>
    <w:rsid w:val="000A17F9"/>
    <w:rsid w:val="000A5276"/>
    <w:rsid w:val="000B2D0A"/>
    <w:rsid w:val="000B6512"/>
    <w:rsid w:val="000B691C"/>
    <w:rsid w:val="000D68AE"/>
    <w:rsid w:val="000E586E"/>
    <w:rsid w:val="00103FB8"/>
    <w:rsid w:val="00123D58"/>
    <w:rsid w:val="00132E7F"/>
    <w:rsid w:val="0014354F"/>
    <w:rsid w:val="0016080F"/>
    <w:rsid w:val="0017184B"/>
    <w:rsid w:val="00177D0C"/>
    <w:rsid w:val="00197625"/>
    <w:rsid w:val="001A63A2"/>
    <w:rsid w:val="001B42D1"/>
    <w:rsid w:val="001B50D8"/>
    <w:rsid w:val="001C7630"/>
    <w:rsid w:val="001D5562"/>
    <w:rsid w:val="001E1D90"/>
    <w:rsid w:val="001F32AD"/>
    <w:rsid w:val="00212745"/>
    <w:rsid w:val="00254997"/>
    <w:rsid w:val="002639EF"/>
    <w:rsid w:val="002650F3"/>
    <w:rsid w:val="00270FF9"/>
    <w:rsid w:val="002735B6"/>
    <w:rsid w:val="0028760D"/>
    <w:rsid w:val="002A15FF"/>
    <w:rsid w:val="002D28A7"/>
    <w:rsid w:val="002D4E27"/>
    <w:rsid w:val="002E0BE3"/>
    <w:rsid w:val="002E0DA2"/>
    <w:rsid w:val="00304782"/>
    <w:rsid w:val="00325E18"/>
    <w:rsid w:val="00335B9D"/>
    <w:rsid w:val="003659DA"/>
    <w:rsid w:val="00375099"/>
    <w:rsid w:val="003A5B85"/>
    <w:rsid w:val="003B1ABF"/>
    <w:rsid w:val="003B4793"/>
    <w:rsid w:val="003D69BB"/>
    <w:rsid w:val="003F5B8B"/>
    <w:rsid w:val="004076E4"/>
    <w:rsid w:val="004313DD"/>
    <w:rsid w:val="0043706B"/>
    <w:rsid w:val="004421DD"/>
    <w:rsid w:val="00443C55"/>
    <w:rsid w:val="0045468F"/>
    <w:rsid w:val="004800E8"/>
    <w:rsid w:val="00492E90"/>
    <w:rsid w:val="00496D9B"/>
    <w:rsid w:val="004A5CE2"/>
    <w:rsid w:val="004B3CAC"/>
    <w:rsid w:val="004C3D17"/>
    <w:rsid w:val="004D2459"/>
    <w:rsid w:val="004D6154"/>
    <w:rsid w:val="005041CF"/>
    <w:rsid w:val="005059D9"/>
    <w:rsid w:val="00506270"/>
    <w:rsid w:val="005076A8"/>
    <w:rsid w:val="005138D1"/>
    <w:rsid w:val="00536B94"/>
    <w:rsid w:val="005456B6"/>
    <w:rsid w:val="005560A3"/>
    <w:rsid w:val="00567097"/>
    <w:rsid w:val="005673B1"/>
    <w:rsid w:val="00570B3B"/>
    <w:rsid w:val="005740CC"/>
    <w:rsid w:val="00583F4F"/>
    <w:rsid w:val="005A0A68"/>
    <w:rsid w:val="005A391C"/>
    <w:rsid w:val="005A4B95"/>
    <w:rsid w:val="005B66C5"/>
    <w:rsid w:val="005D5536"/>
    <w:rsid w:val="00606D23"/>
    <w:rsid w:val="00614C31"/>
    <w:rsid w:val="00630108"/>
    <w:rsid w:val="006427E4"/>
    <w:rsid w:val="00647648"/>
    <w:rsid w:val="006522D6"/>
    <w:rsid w:val="00654B84"/>
    <w:rsid w:val="00660236"/>
    <w:rsid w:val="00663212"/>
    <w:rsid w:val="006757E4"/>
    <w:rsid w:val="006A2A37"/>
    <w:rsid w:val="006A2B18"/>
    <w:rsid w:val="006A4B4E"/>
    <w:rsid w:val="006D2EAF"/>
    <w:rsid w:val="006D33A5"/>
    <w:rsid w:val="006E2A6C"/>
    <w:rsid w:val="006F065E"/>
    <w:rsid w:val="006F5882"/>
    <w:rsid w:val="00714642"/>
    <w:rsid w:val="00746735"/>
    <w:rsid w:val="00754D22"/>
    <w:rsid w:val="007563F3"/>
    <w:rsid w:val="007879E6"/>
    <w:rsid w:val="007A098B"/>
    <w:rsid w:val="007A4DE1"/>
    <w:rsid w:val="007B619F"/>
    <w:rsid w:val="007C3C22"/>
    <w:rsid w:val="007C751E"/>
    <w:rsid w:val="007F0342"/>
    <w:rsid w:val="007F7BE7"/>
    <w:rsid w:val="00825774"/>
    <w:rsid w:val="0084454A"/>
    <w:rsid w:val="008468AD"/>
    <w:rsid w:val="0087320D"/>
    <w:rsid w:val="00877B9F"/>
    <w:rsid w:val="00885B0C"/>
    <w:rsid w:val="008951F3"/>
    <w:rsid w:val="008A22F7"/>
    <w:rsid w:val="008D7DAB"/>
    <w:rsid w:val="008E5876"/>
    <w:rsid w:val="00911DFB"/>
    <w:rsid w:val="00912D5C"/>
    <w:rsid w:val="00913B56"/>
    <w:rsid w:val="00932681"/>
    <w:rsid w:val="009348E6"/>
    <w:rsid w:val="00935437"/>
    <w:rsid w:val="009473EA"/>
    <w:rsid w:val="009501E7"/>
    <w:rsid w:val="00954691"/>
    <w:rsid w:val="0096705C"/>
    <w:rsid w:val="00980F95"/>
    <w:rsid w:val="00987E7A"/>
    <w:rsid w:val="0099166B"/>
    <w:rsid w:val="00993AF7"/>
    <w:rsid w:val="00996B4D"/>
    <w:rsid w:val="009A193B"/>
    <w:rsid w:val="009A3001"/>
    <w:rsid w:val="009B52AF"/>
    <w:rsid w:val="009C2DE0"/>
    <w:rsid w:val="009E6FC7"/>
    <w:rsid w:val="009F40A0"/>
    <w:rsid w:val="009F56EA"/>
    <w:rsid w:val="00A05121"/>
    <w:rsid w:val="00A05FC4"/>
    <w:rsid w:val="00A2322B"/>
    <w:rsid w:val="00A2462E"/>
    <w:rsid w:val="00A52A80"/>
    <w:rsid w:val="00A637B8"/>
    <w:rsid w:val="00A957EF"/>
    <w:rsid w:val="00A9620D"/>
    <w:rsid w:val="00AC12C5"/>
    <w:rsid w:val="00AD086E"/>
    <w:rsid w:val="00AF6AAE"/>
    <w:rsid w:val="00B17BC8"/>
    <w:rsid w:val="00B45C08"/>
    <w:rsid w:val="00B70ED6"/>
    <w:rsid w:val="00B76A64"/>
    <w:rsid w:val="00BB0ABB"/>
    <w:rsid w:val="00BC4F7A"/>
    <w:rsid w:val="00BC5C00"/>
    <w:rsid w:val="00BF1B2E"/>
    <w:rsid w:val="00BF1F54"/>
    <w:rsid w:val="00BF3006"/>
    <w:rsid w:val="00C24A57"/>
    <w:rsid w:val="00C3336E"/>
    <w:rsid w:val="00C37C79"/>
    <w:rsid w:val="00C463D2"/>
    <w:rsid w:val="00C651D4"/>
    <w:rsid w:val="00CA0398"/>
    <w:rsid w:val="00CC7ABF"/>
    <w:rsid w:val="00CD01F1"/>
    <w:rsid w:val="00CE14F0"/>
    <w:rsid w:val="00CF42CB"/>
    <w:rsid w:val="00CF60AB"/>
    <w:rsid w:val="00D012A9"/>
    <w:rsid w:val="00D021A7"/>
    <w:rsid w:val="00D03243"/>
    <w:rsid w:val="00D7028A"/>
    <w:rsid w:val="00D96756"/>
    <w:rsid w:val="00DA1C0E"/>
    <w:rsid w:val="00DA7F25"/>
    <w:rsid w:val="00DB4FE6"/>
    <w:rsid w:val="00DB52D8"/>
    <w:rsid w:val="00DB6285"/>
    <w:rsid w:val="00DD1A8B"/>
    <w:rsid w:val="00DE583E"/>
    <w:rsid w:val="00E16471"/>
    <w:rsid w:val="00E177E3"/>
    <w:rsid w:val="00E344B2"/>
    <w:rsid w:val="00E35463"/>
    <w:rsid w:val="00E359E8"/>
    <w:rsid w:val="00E363A3"/>
    <w:rsid w:val="00E3748A"/>
    <w:rsid w:val="00E42D1A"/>
    <w:rsid w:val="00E634DE"/>
    <w:rsid w:val="00E922BD"/>
    <w:rsid w:val="00E927AF"/>
    <w:rsid w:val="00E9709F"/>
    <w:rsid w:val="00EA3482"/>
    <w:rsid w:val="00EA4136"/>
    <w:rsid w:val="00EC0E51"/>
    <w:rsid w:val="00EE2E80"/>
    <w:rsid w:val="00EE7D2B"/>
    <w:rsid w:val="00EF7F41"/>
    <w:rsid w:val="00F01736"/>
    <w:rsid w:val="00F047D8"/>
    <w:rsid w:val="00F13795"/>
    <w:rsid w:val="00F461C8"/>
    <w:rsid w:val="00F7298F"/>
    <w:rsid w:val="00F814F1"/>
    <w:rsid w:val="00F9358E"/>
    <w:rsid w:val="00FB3FAB"/>
    <w:rsid w:val="00FB606A"/>
    <w:rsid w:val="00FB68C5"/>
    <w:rsid w:val="00FD672E"/>
    <w:rsid w:val="00FF18BF"/>
    <w:rsid w:val="00FF7E2A"/>
    <w:rsid w:val="00FF7EF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link w:val="10"/>
    <w:uiPriority w:val="9"/>
    <w:qFormat/>
    <w:rsid w:val="00654B84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paragraph" w:styleId="3">
    <w:name w:val="heading 3"/>
    <w:basedOn w:val="a"/>
    <w:link w:val="30"/>
    <w:uiPriority w:val="9"/>
    <w:qFormat/>
    <w:rsid w:val="00654B84"/>
    <w:pPr>
      <w:spacing w:before="100" w:beforeAutospacing="1" w:after="100" w:afterAutospacing="1" w:line="240" w:lineRule="auto"/>
      <w:outlineLvl w:val="2"/>
    </w:pPr>
    <w:rPr>
      <w:rFonts w:ascii="Times New Roman" w:eastAsia="Times New Roman" w:hAnsi="Times New Roman" w:cs="Times New Roman"/>
      <w:b/>
      <w:bCs/>
      <w:sz w:val="27"/>
      <w:szCs w:val="27"/>
      <w:lang w:eastAsia="ru-RU"/>
    </w:rPr>
  </w:style>
  <w:style w:type="paragraph" w:styleId="4">
    <w:name w:val="heading 4"/>
    <w:basedOn w:val="a"/>
    <w:link w:val="40"/>
    <w:uiPriority w:val="9"/>
    <w:qFormat/>
    <w:rsid w:val="00654B84"/>
    <w:pPr>
      <w:spacing w:before="100" w:beforeAutospacing="1" w:after="100" w:afterAutospacing="1" w:line="240" w:lineRule="auto"/>
      <w:outlineLvl w:val="3"/>
    </w:pPr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5740CC"/>
    <w:pPr>
      <w:ind w:left="720"/>
      <w:contextualSpacing/>
    </w:pPr>
  </w:style>
  <w:style w:type="paragraph" w:styleId="a4">
    <w:name w:val="header"/>
    <w:basedOn w:val="a"/>
    <w:link w:val="a5"/>
    <w:uiPriority w:val="99"/>
    <w:unhideWhenUsed/>
    <w:rsid w:val="002D4E27"/>
    <w:pPr>
      <w:tabs>
        <w:tab w:val="center" w:pos="4677"/>
        <w:tab w:val="right" w:pos="9355"/>
      </w:tabs>
      <w:spacing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2D4E27"/>
  </w:style>
  <w:style w:type="paragraph" w:styleId="a6">
    <w:name w:val="footer"/>
    <w:basedOn w:val="a"/>
    <w:link w:val="a7"/>
    <w:uiPriority w:val="99"/>
    <w:unhideWhenUsed/>
    <w:rsid w:val="002D4E27"/>
    <w:pPr>
      <w:tabs>
        <w:tab w:val="center" w:pos="4677"/>
        <w:tab w:val="right" w:pos="9355"/>
      </w:tabs>
      <w:spacing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2D4E27"/>
  </w:style>
  <w:style w:type="paragraph" w:styleId="a8">
    <w:name w:val="Balloon Text"/>
    <w:basedOn w:val="a"/>
    <w:link w:val="a9"/>
    <w:uiPriority w:val="99"/>
    <w:semiHidden/>
    <w:unhideWhenUsed/>
    <w:rsid w:val="00D021A7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D021A7"/>
    <w:rPr>
      <w:rFonts w:ascii="Tahoma" w:hAnsi="Tahoma" w:cs="Tahoma"/>
      <w:sz w:val="16"/>
      <w:szCs w:val="16"/>
    </w:rPr>
  </w:style>
  <w:style w:type="character" w:styleId="aa">
    <w:name w:val="Hyperlink"/>
    <w:basedOn w:val="a0"/>
    <w:uiPriority w:val="99"/>
    <w:unhideWhenUsed/>
    <w:rsid w:val="00E363A3"/>
    <w:rPr>
      <w:color w:val="0000FF" w:themeColor="hyperlink"/>
      <w:u w:val="single"/>
    </w:rPr>
  </w:style>
  <w:style w:type="character" w:customStyle="1" w:styleId="10">
    <w:name w:val="Заголовок 1 Знак"/>
    <w:basedOn w:val="a0"/>
    <w:link w:val="1"/>
    <w:uiPriority w:val="9"/>
    <w:rsid w:val="00654B84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character" w:customStyle="1" w:styleId="30">
    <w:name w:val="Заголовок 3 Знак"/>
    <w:basedOn w:val="a0"/>
    <w:link w:val="3"/>
    <w:uiPriority w:val="9"/>
    <w:rsid w:val="00654B84"/>
    <w:rPr>
      <w:rFonts w:ascii="Times New Roman" w:eastAsia="Times New Roman" w:hAnsi="Times New Roman" w:cs="Times New Roman"/>
      <w:b/>
      <w:bCs/>
      <w:sz w:val="27"/>
      <w:szCs w:val="27"/>
      <w:lang w:eastAsia="ru-RU"/>
    </w:rPr>
  </w:style>
  <w:style w:type="character" w:customStyle="1" w:styleId="40">
    <w:name w:val="Заголовок 4 Знак"/>
    <w:basedOn w:val="a0"/>
    <w:link w:val="4"/>
    <w:uiPriority w:val="9"/>
    <w:rsid w:val="00654B84"/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character" w:customStyle="1" w:styleId="style-scope">
    <w:name w:val="style-scope"/>
    <w:basedOn w:val="a0"/>
    <w:rsid w:val="00654B84"/>
  </w:style>
  <w:style w:type="paragraph" w:styleId="z-">
    <w:name w:val="HTML Top of Form"/>
    <w:basedOn w:val="a"/>
    <w:next w:val="a"/>
    <w:link w:val="z-0"/>
    <w:hidden/>
    <w:uiPriority w:val="99"/>
    <w:semiHidden/>
    <w:unhideWhenUsed/>
    <w:rsid w:val="00654B84"/>
    <w:pPr>
      <w:pBdr>
        <w:bottom w:val="single" w:sz="6" w:space="1" w:color="auto"/>
      </w:pBdr>
      <w:spacing w:line="240" w:lineRule="auto"/>
      <w:jc w:val="center"/>
    </w:pPr>
    <w:rPr>
      <w:rFonts w:ascii="Arial" w:eastAsia="Times New Roman" w:hAnsi="Arial" w:cs="Arial"/>
      <w:vanish/>
      <w:sz w:val="16"/>
      <w:szCs w:val="16"/>
      <w:lang w:eastAsia="ru-RU"/>
    </w:rPr>
  </w:style>
  <w:style w:type="character" w:customStyle="1" w:styleId="z-0">
    <w:name w:val="z-Начало формы Знак"/>
    <w:basedOn w:val="a0"/>
    <w:link w:val="z-"/>
    <w:uiPriority w:val="99"/>
    <w:semiHidden/>
    <w:rsid w:val="00654B84"/>
    <w:rPr>
      <w:rFonts w:ascii="Arial" w:eastAsia="Times New Roman" w:hAnsi="Arial" w:cs="Arial"/>
      <w:vanish/>
      <w:sz w:val="16"/>
      <w:szCs w:val="16"/>
      <w:lang w:eastAsia="ru-RU"/>
    </w:rPr>
  </w:style>
  <w:style w:type="paragraph" w:styleId="z-1">
    <w:name w:val="HTML Bottom of Form"/>
    <w:basedOn w:val="a"/>
    <w:next w:val="a"/>
    <w:link w:val="z-2"/>
    <w:hidden/>
    <w:uiPriority w:val="99"/>
    <w:semiHidden/>
    <w:unhideWhenUsed/>
    <w:rsid w:val="00654B84"/>
    <w:pPr>
      <w:pBdr>
        <w:top w:val="single" w:sz="6" w:space="1" w:color="auto"/>
      </w:pBdr>
      <w:spacing w:line="240" w:lineRule="auto"/>
      <w:jc w:val="center"/>
    </w:pPr>
    <w:rPr>
      <w:rFonts w:ascii="Arial" w:eastAsia="Times New Roman" w:hAnsi="Arial" w:cs="Arial"/>
      <w:vanish/>
      <w:sz w:val="16"/>
      <w:szCs w:val="16"/>
      <w:lang w:eastAsia="ru-RU"/>
    </w:rPr>
  </w:style>
  <w:style w:type="character" w:customStyle="1" w:styleId="z-2">
    <w:name w:val="z-Конец формы Знак"/>
    <w:basedOn w:val="a0"/>
    <w:link w:val="z-1"/>
    <w:uiPriority w:val="99"/>
    <w:semiHidden/>
    <w:rsid w:val="00654B84"/>
    <w:rPr>
      <w:rFonts w:ascii="Arial" w:eastAsia="Times New Roman" w:hAnsi="Arial" w:cs="Arial"/>
      <w:vanish/>
      <w:sz w:val="16"/>
      <w:szCs w:val="16"/>
      <w:lang w:eastAsia="ru-RU"/>
    </w:rPr>
  </w:style>
  <w:style w:type="character" w:customStyle="1" w:styleId="ytp-time-current">
    <w:name w:val="ytp-time-current"/>
    <w:basedOn w:val="a0"/>
    <w:rsid w:val="00654B84"/>
  </w:style>
  <w:style w:type="character" w:customStyle="1" w:styleId="ytp-time-separator">
    <w:name w:val="ytp-time-separator"/>
    <w:basedOn w:val="a0"/>
    <w:rsid w:val="00654B84"/>
  </w:style>
  <w:style w:type="character" w:customStyle="1" w:styleId="ytp-time-duration">
    <w:name w:val="ytp-time-duration"/>
    <w:basedOn w:val="a0"/>
    <w:rsid w:val="00654B84"/>
  </w:style>
  <w:style w:type="character" w:customStyle="1" w:styleId="index-message">
    <w:name w:val="index-message"/>
    <w:basedOn w:val="a0"/>
    <w:rsid w:val="00654B84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link w:val="10"/>
    <w:uiPriority w:val="9"/>
    <w:qFormat/>
    <w:rsid w:val="00654B84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paragraph" w:styleId="3">
    <w:name w:val="heading 3"/>
    <w:basedOn w:val="a"/>
    <w:link w:val="30"/>
    <w:uiPriority w:val="9"/>
    <w:qFormat/>
    <w:rsid w:val="00654B84"/>
    <w:pPr>
      <w:spacing w:before="100" w:beforeAutospacing="1" w:after="100" w:afterAutospacing="1" w:line="240" w:lineRule="auto"/>
      <w:outlineLvl w:val="2"/>
    </w:pPr>
    <w:rPr>
      <w:rFonts w:ascii="Times New Roman" w:eastAsia="Times New Roman" w:hAnsi="Times New Roman" w:cs="Times New Roman"/>
      <w:b/>
      <w:bCs/>
      <w:sz w:val="27"/>
      <w:szCs w:val="27"/>
      <w:lang w:eastAsia="ru-RU"/>
    </w:rPr>
  </w:style>
  <w:style w:type="paragraph" w:styleId="4">
    <w:name w:val="heading 4"/>
    <w:basedOn w:val="a"/>
    <w:link w:val="40"/>
    <w:uiPriority w:val="9"/>
    <w:qFormat/>
    <w:rsid w:val="00654B84"/>
    <w:pPr>
      <w:spacing w:before="100" w:beforeAutospacing="1" w:after="100" w:afterAutospacing="1" w:line="240" w:lineRule="auto"/>
      <w:outlineLvl w:val="3"/>
    </w:pPr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5740CC"/>
    <w:pPr>
      <w:ind w:left="720"/>
      <w:contextualSpacing/>
    </w:pPr>
  </w:style>
  <w:style w:type="paragraph" w:styleId="a4">
    <w:name w:val="header"/>
    <w:basedOn w:val="a"/>
    <w:link w:val="a5"/>
    <w:uiPriority w:val="99"/>
    <w:unhideWhenUsed/>
    <w:rsid w:val="002D4E27"/>
    <w:pPr>
      <w:tabs>
        <w:tab w:val="center" w:pos="4677"/>
        <w:tab w:val="right" w:pos="9355"/>
      </w:tabs>
      <w:spacing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2D4E27"/>
  </w:style>
  <w:style w:type="paragraph" w:styleId="a6">
    <w:name w:val="footer"/>
    <w:basedOn w:val="a"/>
    <w:link w:val="a7"/>
    <w:uiPriority w:val="99"/>
    <w:unhideWhenUsed/>
    <w:rsid w:val="002D4E27"/>
    <w:pPr>
      <w:tabs>
        <w:tab w:val="center" w:pos="4677"/>
        <w:tab w:val="right" w:pos="9355"/>
      </w:tabs>
      <w:spacing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2D4E27"/>
  </w:style>
  <w:style w:type="paragraph" w:styleId="a8">
    <w:name w:val="Balloon Text"/>
    <w:basedOn w:val="a"/>
    <w:link w:val="a9"/>
    <w:uiPriority w:val="99"/>
    <w:semiHidden/>
    <w:unhideWhenUsed/>
    <w:rsid w:val="00D021A7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D021A7"/>
    <w:rPr>
      <w:rFonts w:ascii="Tahoma" w:hAnsi="Tahoma" w:cs="Tahoma"/>
      <w:sz w:val="16"/>
      <w:szCs w:val="16"/>
    </w:rPr>
  </w:style>
  <w:style w:type="character" w:styleId="aa">
    <w:name w:val="Hyperlink"/>
    <w:basedOn w:val="a0"/>
    <w:uiPriority w:val="99"/>
    <w:unhideWhenUsed/>
    <w:rsid w:val="00E363A3"/>
    <w:rPr>
      <w:color w:val="0000FF" w:themeColor="hyperlink"/>
      <w:u w:val="single"/>
    </w:rPr>
  </w:style>
  <w:style w:type="character" w:customStyle="1" w:styleId="10">
    <w:name w:val="Заголовок 1 Знак"/>
    <w:basedOn w:val="a0"/>
    <w:link w:val="1"/>
    <w:uiPriority w:val="9"/>
    <w:rsid w:val="00654B84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character" w:customStyle="1" w:styleId="30">
    <w:name w:val="Заголовок 3 Знак"/>
    <w:basedOn w:val="a0"/>
    <w:link w:val="3"/>
    <w:uiPriority w:val="9"/>
    <w:rsid w:val="00654B84"/>
    <w:rPr>
      <w:rFonts w:ascii="Times New Roman" w:eastAsia="Times New Roman" w:hAnsi="Times New Roman" w:cs="Times New Roman"/>
      <w:b/>
      <w:bCs/>
      <w:sz w:val="27"/>
      <w:szCs w:val="27"/>
      <w:lang w:eastAsia="ru-RU"/>
    </w:rPr>
  </w:style>
  <w:style w:type="character" w:customStyle="1" w:styleId="40">
    <w:name w:val="Заголовок 4 Знак"/>
    <w:basedOn w:val="a0"/>
    <w:link w:val="4"/>
    <w:uiPriority w:val="9"/>
    <w:rsid w:val="00654B84"/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character" w:customStyle="1" w:styleId="style-scope">
    <w:name w:val="style-scope"/>
    <w:basedOn w:val="a0"/>
    <w:rsid w:val="00654B84"/>
  </w:style>
  <w:style w:type="paragraph" w:styleId="z-">
    <w:name w:val="HTML Top of Form"/>
    <w:basedOn w:val="a"/>
    <w:next w:val="a"/>
    <w:link w:val="z-0"/>
    <w:hidden/>
    <w:uiPriority w:val="99"/>
    <w:semiHidden/>
    <w:unhideWhenUsed/>
    <w:rsid w:val="00654B84"/>
    <w:pPr>
      <w:pBdr>
        <w:bottom w:val="single" w:sz="6" w:space="1" w:color="auto"/>
      </w:pBdr>
      <w:spacing w:line="240" w:lineRule="auto"/>
      <w:jc w:val="center"/>
    </w:pPr>
    <w:rPr>
      <w:rFonts w:ascii="Arial" w:eastAsia="Times New Roman" w:hAnsi="Arial" w:cs="Arial"/>
      <w:vanish/>
      <w:sz w:val="16"/>
      <w:szCs w:val="16"/>
      <w:lang w:eastAsia="ru-RU"/>
    </w:rPr>
  </w:style>
  <w:style w:type="character" w:customStyle="1" w:styleId="z-0">
    <w:name w:val="z-Начало формы Знак"/>
    <w:basedOn w:val="a0"/>
    <w:link w:val="z-"/>
    <w:uiPriority w:val="99"/>
    <w:semiHidden/>
    <w:rsid w:val="00654B84"/>
    <w:rPr>
      <w:rFonts w:ascii="Arial" w:eastAsia="Times New Roman" w:hAnsi="Arial" w:cs="Arial"/>
      <w:vanish/>
      <w:sz w:val="16"/>
      <w:szCs w:val="16"/>
      <w:lang w:eastAsia="ru-RU"/>
    </w:rPr>
  </w:style>
  <w:style w:type="paragraph" w:styleId="z-1">
    <w:name w:val="HTML Bottom of Form"/>
    <w:basedOn w:val="a"/>
    <w:next w:val="a"/>
    <w:link w:val="z-2"/>
    <w:hidden/>
    <w:uiPriority w:val="99"/>
    <w:semiHidden/>
    <w:unhideWhenUsed/>
    <w:rsid w:val="00654B84"/>
    <w:pPr>
      <w:pBdr>
        <w:top w:val="single" w:sz="6" w:space="1" w:color="auto"/>
      </w:pBdr>
      <w:spacing w:line="240" w:lineRule="auto"/>
      <w:jc w:val="center"/>
    </w:pPr>
    <w:rPr>
      <w:rFonts w:ascii="Arial" w:eastAsia="Times New Roman" w:hAnsi="Arial" w:cs="Arial"/>
      <w:vanish/>
      <w:sz w:val="16"/>
      <w:szCs w:val="16"/>
      <w:lang w:eastAsia="ru-RU"/>
    </w:rPr>
  </w:style>
  <w:style w:type="character" w:customStyle="1" w:styleId="z-2">
    <w:name w:val="z-Конец формы Знак"/>
    <w:basedOn w:val="a0"/>
    <w:link w:val="z-1"/>
    <w:uiPriority w:val="99"/>
    <w:semiHidden/>
    <w:rsid w:val="00654B84"/>
    <w:rPr>
      <w:rFonts w:ascii="Arial" w:eastAsia="Times New Roman" w:hAnsi="Arial" w:cs="Arial"/>
      <w:vanish/>
      <w:sz w:val="16"/>
      <w:szCs w:val="16"/>
      <w:lang w:eastAsia="ru-RU"/>
    </w:rPr>
  </w:style>
  <w:style w:type="character" w:customStyle="1" w:styleId="ytp-time-current">
    <w:name w:val="ytp-time-current"/>
    <w:basedOn w:val="a0"/>
    <w:rsid w:val="00654B84"/>
  </w:style>
  <w:style w:type="character" w:customStyle="1" w:styleId="ytp-time-separator">
    <w:name w:val="ytp-time-separator"/>
    <w:basedOn w:val="a0"/>
    <w:rsid w:val="00654B84"/>
  </w:style>
  <w:style w:type="character" w:customStyle="1" w:styleId="ytp-time-duration">
    <w:name w:val="ytp-time-duration"/>
    <w:basedOn w:val="a0"/>
    <w:rsid w:val="00654B84"/>
  </w:style>
  <w:style w:type="character" w:customStyle="1" w:styleId="index-message">
    <w:name w:val="index-message"/>
    <w:basedOn w:val="a0"/>
    <w:rsid w:val="00654B84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446432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6475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34914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08675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3746282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24606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46401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565057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989051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  <w:div w:id="9445057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888860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891382444">
          <w:marLeft w:val="0"/>
          <w:marRight w:val="0"/>
          <w:marTop w:val="3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96207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261854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713599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026717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899237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439627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208906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159707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168285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69737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088776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711029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551741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403673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849486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641199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245048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  <w:div w:id="5655368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306407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072378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624297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  <w:div w:id="1362662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195246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189593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805855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  <w:div w:id="775611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88849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079781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389954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  <w:div w:id="19456497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89780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044620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122527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  <w:div w:id="1025051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914339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78995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686108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  <w:div w:id="186413166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173811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372695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734633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  <w:div w:id="17957537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090038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373232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367316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  <w:div w:id="3335355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527846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287644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987690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  <w:div w:id="4837420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024095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003215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008111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  <w:div w:id="436742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092342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630013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579747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  <w:div w:id="12022784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723015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677030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341471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  <w:div w:id="14083109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930531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190900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964838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  <w:div w:id="1314085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019321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61172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143370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  <w:div w:id="154960766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448434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101721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624578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  <w:div w:id="209612208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568850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829439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72446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  <w:div w:id="11845108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738126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186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504376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  <w:div w:id="145340371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071789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063761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266645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  <w:div w:id="818764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040779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505079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444972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0362025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788205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525141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105132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94587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419736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364863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  <w:div w:id="306952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  <w:div w:id="17563919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188505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3864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747895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478876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  <w:div w:id="18689850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  <w:div w:id="15419388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070718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979434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811786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332737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  <w:div w:id="18272799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  <w:div w:id="65203068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022920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119836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56277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27045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  <w:div w:id="15161138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  <w:div w:id="14142320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179932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14928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409777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651234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  <w:div w:id="15623237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  <w:div w:id="13578472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571929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895726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319611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54447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  <w:div w:id="9288084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  <w:div w:id="16946446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32763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793262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287478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677358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  <w:div w:id="3430932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  <w:div w:id="17554676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488093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589528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860706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053870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  <w:div w:id="164692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  <w:div w:id="89905017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235404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81387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943955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720354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  <w:div w:id="8660646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  <w:div w:id="3789410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670619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690441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248978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98936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  <w:div w:id="6928091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  <w:div w:id="18158341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694992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032102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859473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649237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  <w:div w:id="20449402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  <w:div w:id="65942590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53267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922942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045128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030963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  <w:div w:id="312260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  <w:div w:id="17548152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055293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750407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530619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651460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  <w:div w:id="4181864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  <w:div w:id="4031833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424824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505983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381414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40843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  <w:div w:id="17458377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  <w:div w:id="11134031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309895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4091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535030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591229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  <w:div w:id="11554895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  <w:div w:id="7015168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89050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106539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31632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046335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  <w:div w:id="13755404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  <w:div w:id="176595617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684373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348025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705755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576543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  <w:div w:id="8404384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  <w:div w:id="74488439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217282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024182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661034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23349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  <w:div w:id="18152188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  <w:div w:id="2962974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058598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819731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635592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968449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  <w:div w:id="4484742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  <w:div w:id="51677006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915834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977780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66981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309645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  <w:div w:id="484571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6524399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387111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747461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197113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8.png"/><Relationship Id="rId21" Type="http://schemas.openxmlformats.org/officeDocument/2006/relationships/image" Target="media/image13.png"/><Relationship Id="rId34" Type="http://schemas.openxmlformats.org/officeDocument/2006/relationships/image" Target="media/image26.png"/><Relationship Id="rId42" Type="http://schemas.openxmlformats.org/officeDocument/2006/relationships/image" Target="media/image32.png"/><Relationship Id="rId47" Type="http://schemas.openxmlformats.org/officeDocument/2006/relationships/image" Target="media/image37.png"/><Relationship Id="rId50" Type="http://schemas.openxmlformats.org/officeDocument/2006/relationships/image" Target="media/image40.png"/><Relationship Id="rId55" Type="http://schemas.openxmlformats.org/officeDocument/2006/relationships/image" Target="media/image45.png"/><Relationship Id="rId63" Type="http://schemas.openxmlformats.org/officeDocument/2006/relationships/image" Target="media/image53.png"/><Relationship Id="rId7" Type="http://schemas.openxmlformats.org/officeDocument/2006/relationships/footnotes" Target="footnotes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9" Type="http://schemas.openxmlformats.org/officeDocument/2006/relationships/image" Target="media/image21.png"/><Relationship Id="rId11" Type="http://schemas.openxmlformats.org/officeDocument/2006/relationships/image" Target="media/image3.png"/><Relationship Id="rId24" Type="http://schemas.openxmlformats.org/officeDocument/2006/relationships/image" Target="media/image16.png"/><Relationship Id="rId32" Type="http://schemas.openxmlformats.org/officeDocument/2006/relationships/image" Target="media/image24.png"/><Relationship Id="rId37" Type="http://schemas.openxmlformats.org/officeDocument/2006/relationships/image" Target="media/image29.png"/><Relationship Id="rId40" Type="http://schemas.openxmlformats.org/officeDocument/2006/relationships/image" Target="media/image31.emf"/><Relationship Id="rId45" Type="http://schemas.openxmlformats.org/officeDocument/2006/relationships/image" Target="media/image35.png"/><Relationship Id="rId53" Type="http://schemas.openxmlformats.org/officeDocument/2006/relationships/image" Target="media/image43.png"/><Relationship Id="rId58" Type="http://schemas.openxmlformats.org/officeDocument/2006/relationships/image" Target="media/image48.png"/><Relationship Id="rId66" Type="http://schemas.openxmlformats.org/officeDocument/2006/relationships/fontTable" Target="fontTable.xml"/><Relationship Id="rId5" Type="http://schemas.openxmlformats.org/officeDocument/2006/relationships/settings" Target="settings.xml"/><Relationship Id="rId61" Type="http://schemas.openxmlformats.org/officeDocument/2006/relationships/image" Target="media/image51.png"/><Relationship Id="rId19" Type="http://schemas.openxmlformats.org/officeDocument/2006/relationships/image" Target="media/image11.png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image" Target="media/image22.png"/><Relationship Id="rId35" Type="http://schemas.openxmlformats.org/officeDocument/2006/relationships/image" Target="media/image27.png"/><Relationship Id="rId43" Type="http://schemas.openxmlformats.org/officeDocument/2006/relationships/image" Target="media/image33.png"/><Relationship Id="rId48" Type="http://schemas.openxmlformats.org/officeDocument/2006/relationships/image" Target="media/image38.png"/><Relationship Id="rId56" Type="http://schemas.openxmlformats.org/officeDocument/2006/relationships/image" Target="media/image46.png"/><Relationship Id="rId64" Type="http://schemas.openxmlformats.org/officeDocument/2006/relationships/image" Target="media/image54.png"/><Relationship Id="rId8" Type="http://schemas.openxmlformats.org/officeDocument/2006/relationships/endnotes" Target="endnotes.xml"/><Relationship Id="rId51" Type="http://schemas.openxmlformats.org/officeDocument/2006/relationships/image" Target="media/image41.png"/><Relationship Id="rId3" Type="http://schemas.openxmlformats.org/officeDocument/2006/relationships/styles" Target="styl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33" Type="http://schemas.openxmlformats.org/officeDocument/2006/relationships/image" Target="media/image25.png"/><Relationship Id="rId38" Type="http://schemas.openxmlformats.org/officeDocument/2006/relationships/image" Target="media/image30.emf"/><Relationship Id="rId46" Type="http://schemas.openxmlformats.org/officeDocument/2006/relationships/image" Target="media/image36.png"/><Relationship Id="rId59" Type="http://schemas.openxmlformats.org/officeDocument/2006/relationships/image" Target="media/image49.png"/><Relationship Id="rId67" Type="http://schemas.openxmlformats.org/officeDocument/2006/relationships/theme" Target="theme/theme1.xml"/><Relationship Id="rId20" Type="http://schemas.openxmlformats.org/officeDocument/2006/relationships/image" Target="media/image12.png"/><Relationship Id="rId41" Type="http://schemas.openxmlformats.org/officeDocument/2006/relationships/oleObject" Target="embeddings/oleObject2.bin"/><Relationship Id="rId54" Type="http://schemas.openxmlformats.org/officeDocument/2006/relationships/image" Target="media/image44.png"/><Relationship Id="rId62" Type="http://schemas.openxmlformats.org/officeDocument/2006/relationships/image" Target="media/image52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36" Type="http://schemas.openxmlformats.org/officeDocument/2006/relationships/image" Target="media/image28.png"/><Relationship Id="rId49" Type="http://schemas.openxmlformats.org/officeDocument/2006/relationships/image" Target="media/image39.png"/><Relationship Id="rId57" Type="http://schemas.openxmlformats.org/officeDocument/2006/relationships/image" Target="media/image47.png"/><Relationship Id="rId10" Type="http://schemas.openxmlformats.org/officeDocument/2006/relationships/image" Target="media/image2.png"/><Relationship Id="rId31" Type="http://schemas.openxmlformats.org/officeDocument/2006/relationships/image" Target="media/image23.png"/><Relationship Id="rId44" Type="http://schemas.openxmlformats.org/officeDocument/2006/relationships/image" Target="media/image34.png"/><Relationship Id="rId52" Type="http://schemas.openxmlformats.org/officeDocument/2006/relationships/image" Target="media/image42.png"/><Relationship Id="rId60" Type="http://schemas.openxmlformats.org/officeDocument/2006/relationships/image" Target="media/image50.png"/><Relationship Id="rId65" Type="http://schemas.openxmlformats.org/officeDocument/2006/relationships/footer" Target="footer1.xml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3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ECBF951-016F-42B9-8E56-06565495985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55</TotalTime>
  <Pages>24</Pages>
  <Words>480</Words>
  <Characters>2736</Characters>
  <Application>Microsoft Office Word</Application>
  <DocSecurity>0</DocSecurity>
  <Lines>22</Lines>
  <Paragraphs>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21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e2-User</dc:creator>
  <cp:lastModifiedBy>e2-User</cp:lastModifiedBy>
  <cp:revision>10</cp:revision>
  <dcterms:created xsi:type="dcterms:W3CDTF">2017-10-09T00:43:00Z</dcterms:created>
  <dcterms:modified xsi:type="dcterms:W3CDTF">2017-10-23T07:06:00Z</dcterms:modified>
</cp:coreProperties>
</file>